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58"/>
  </p:notesMasterIdLst>
  <p:handoutMasterIdLst>
    <p:handoutMasterId r:id="rId59"/>
  </p:handoutMasterIdLst>
  <p:sldIdLst>
    <p:sldId id="886" r:id="rId2"/>
    <p:sldId id="857" r:id="rId3"/>
    <p:sldId id="907" r:id="rId4"/>
    <p:sldId id="579" r:id="rId5"/>
    <p:sldId id="763" r:id="rId6"/>
    <p:sldId id="898" r:id="rId7"/>
    <p:sldId id="772" r:id="rId8"/>
    <p:sldId id="842" r:id="rId9"/>
    <p:sldId id="843" r:id="rId10"/>
    <p:sldId id="889" r:id="rId11"/>
    <p:sldId id="888" r:id="rId12"/>
    <p:sldId id="845" r:id="rId13"/>
    <p:sldId id="912" r:id="rId14"/>
    <p:sldId id="846" r:id="rId15"/>
    <p:sldId id="848" r:id="rId16"/>
    <p:sldId id="911" r:id="rId17"/>
    <p:sldId id="913" r:id="rId18"/>
    <p:sldId id="914" r:id="rId19"/>
    <p:sldId id="910" r:id="rId20"/>
    <p:sldId id="896" r:id="rId21"/>
    <p:sldId id="915" r:id="rId22"/>
    <p:sldId id="892" r:id="rId23"/>
    <p:sldId id="897" r:id="rId24"/>
    <p:sldId id="900" r:id="rId25"/>
    <p:sldId id="901" r:id="rId26"/>
    <p:sldId id="902" r:id="rId27"/>
    <p:sldId id="890" r:id="rId28"/>
    <p:sldId id="903" r:id="rId29"/>
    <p:sldId id="863" r:id="rId30"/>
    <p:sldId id="864" r:id="rId31"/>
    <p:sldId id="906" r:id="rId32"/>
    <p:sldId id="866" r:id="rId33"/>
    <p:sldId id="867" r:id="rId34"/>
    <p:sldId id="868" r:id="rId35"/>
    <p:sldId id="870" r:id="rId36"/>
    <p:sldId id="877" r:id="rId37"/>
    <p:sldId id="878" r:id="rId38"/>
    <p:sldId id="869" r:id="rId39"/>
    <p:sldId id="872" r:id="rId40"/>
    <p:sldId id="871" r:id="rId41"/>
    <p:sldId id="880" r:id="rId42"/>
    <p:sldId id="881" r:id="rId43"/>
    <p:sldId id="882" r:id="rId44"/>
    <p:sldId id="883" r:id="rId45"/>
    <p:sldId id="825" r:id="rId46"/>
    <p:sldId id="821" r:id="rId47"/>
    <p:sldId id="916" r:id="rId48"/>
    <p:sldId id="823" r:id="rId49"/>
    <p:sldId id="884" r:id="rId50"/>
    <p:sldId id="873" r:id="rId51"/>
    <p:sldId id="879" r:id="rId52"/>
    <p:sldId id="885" r:id="rId53"/>
    <p:sldId id="908" r:id="rId54"/>
    <p:sldId id="909" r:id="rId55"/>
    <p:sldId id="876" r:id="rId56"/>
    <p:sldId id="917" r:id="rId57"/>
  </p:sldIdLst>
  <p:sldSz cx="9144000" cy="6858000" type="letter"/>
  <p:notesSz cx="6934200" cy="9220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1pPr>
    <a:lvl2pPr marL="457200"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2pPr>
    <a:lvl3pPr marL="914400"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3pPr>
    <a:lvl4pPr marL="1371600"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4pPr>
    <a:lvl5pPr marL="1828800"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F7F7"/>
    <a:srgbClr val="EAEAEA"/>
    <a:srgbClr val="CCECFF"/>
    <a:srgbClr val="CCFFFF"/>
    <a:srgbClr val="99CCFF"/>
    <a:srgbClr val="336699"/>
    <a:srgbClr val="3333FF"/>
    <a:srgbClr val="0033CC"/>
    <a:srgbClr val="0066CC"/>
    <a:srgbClr val="0033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93" autoAdjust="0"/>
    <p:restoredTop sz="84746" autoAdjust="0"/>
  </p:normalViewPr>
  <p:slideViewPr>
    <p:cSldViewPr>
      <p:cViewPr>
        <p:scale>
          <a:sx n="66" d="100"/>
          <a:sy n="66" d="100"/>
        </p:scale>
        <p:origin x="-606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983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54"/>
    </p:cViewPr>
  </p:sorterViewPr>
  <p:notesViewPr>
    <p:cSldViewPr>
      <p:cViewPr varScale="1">
        <p:scale>
          <a:sx n="50" d="100"/>
          <a:sy n="50" d="100"/>
        </p:scale>
        <p:origin x="-1794" y="-102"/>
      </p:cViewPr>
      <p:guideLst>
        <p:guide orient="horz" pos="2904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1.emf"/><Relationship Id="rId7" Type="http://schemas.openxmlformats.org/officeDocument/2006/relationships/image" Target="../media/image22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21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Relationship Id="rId9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8C7AADA-9346-459F-8070-3F0C76434B41}" type="datetimeFigureOut">
              <a:rPr lang="en-US"/>
              <a:pPr>
                <a:defRPr/>
              </a:pPr>
              <a:t>9/23/2010</a:t>
            </a:fld>
            <a:endParaRPr lang="en-US" dirty="0"/>
          </a:p>
        </p:txBody>
      </p:sp>
      <p:sp>
        <p:nvSpPr>
          <p:cNvPr id="548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8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6D89A72-23E5-4A2C-9EFB-298A6E5B6B8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53707898-C091-468E-BB21-E470215271C9}" type="datetimeFigureOut">
              <a:rPr lang="en-US"/>
              <a:pPr>
                <a:defRPr/>
              </a:pPr>
              <a:t>9/23/2010</a:t>
            </a:fld>
            <a:endParaRPr lang="en-US" dirty="0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79913"/>
            <a:ext cx="5546725" cy="414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1F6C726-2A46-4B7E-8A8A-7377D64250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DA382E-6246-41C0-8A88-76FD3573883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65539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652FD634-5E91-4B3A-89C0-93AF39685FFF}" type="slidenum">
              <a:rPr lang="en-US" sz="1200">
                <a:latin typeface="Times New Roman" pitchFamily="18" charset="0"/>
              </a:rPr>
              <a:pPr algn="r" defTabSz="922338"/>
              <a:t>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5225" y="692150"/>
            <a:ext cx="4605338" cy="3455988"/>
          </a:xfrm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/>
        </p:spPr>
        <p:txBody>
          <a:bodyPr/>
          <a:lstStyle/>
          <a:p>
            <a:pPr eaLnBrk="1" hangingPunct="1"/>
            <a:r>
              <a:rPr lang="en-US" sz="1400" dirty="0" smtClean="0"/>
              <a:t>Good afternoon everyone. Today, I’ll talk about two topics from my dissertation,</a:t>
            </a:r>
            <a:r>
              <a:rPr lang="en-US" sz="1400" baseline="0" dirty="0" smtClean="0"/>
              <a:t> which is on Model-driven fault-tolerance for DRE systems. </a:t>
            </a:r>
            <a:r>
              <a:rPr lang="en-US" sz="1400" dirty="0" smtClean="0"/>
              <a:t>First, I’ll begin with a highly systems</a:t>
            </a:r>
            <a:r>
              <a:rPr lang="en-US" sz="1400" baseline="0" dirty="0" smtClean="0"/>
              <a:t>-oriented topic of </a:t>
            </a:r>
            <a:r>
              <a:rPr lang="en-US" sz="1400" dirty="0" smtClean="0"/>
              <a:t>end-to-end reliability</a:t>
            </a:r>
            <a:r>
              <a:rPr lang="en-US" sz="1400" baseline="0" dirty="0" smtClean="0"/>
              <a:t> of non-deterministic </a:t>
            </a:r>
            <a:r>
              <a:rPr lang="en-US" sz="1400" baseline="0" dirty="0" err="1" smtClean="0"/>
              <a:t>stateful</a:t>
            </a:r>
            <a:r>
              <a:rPr lang="en-US" sz="1400" baseline="0" dirty="0" smtClean="0"/>
              <a:t> components. </a:t>
            </a:r>
            <a:endParaRPr lang="en-US" sz="1400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84F8ED-D60B-4D18-B767-F95263BC0995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7C4ED59-3491-4C15-A279-73A45E3A2EE1}" type="slidenum">
              <a:rPr lang="en-US" sz="1200">
                <a:latin typeface="Times New Roman" pitchFamily="18" charset="0"/>
              </a:rPr>
              <a:pPr algn="r" defTabSz="922338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92150"/>
            <a:ext cx="4608512" cy="3455988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78325"/>
            <a:ext cx="5083175" cy="4149725"/>
          </a:xfrm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With that background of the orphan request problem, we’ll now review the related research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came up with the group-failover</a:t>
            </a:r>
            <a:r>
              <a:rPr lang="en-US" baseline="0" dirty="0" smtClean="0"/>
              <a:t> protocol. The key characteristic of group-failover protocol is that the failover granularity is greater than 1. Instead of a single component failover, there is group-failov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ensure</a:t>
            </a:r>
            <a:r>
              <a:rPr lang="en-US" baseline="0" dirty="0" smtClean="0"/>
              <a:t> these characteristics, five </a:t>
            </a:r>
            <a:r>
              <a:rPr lang="en-US" dirty="0" smtClean="0"/>
              <a:t>things must take place accurately in</a:t>
            </a:r>
            <a:r>
              <a:rPr lang="en-US" baseline="0" dirty="0" smtClean="0"/>
              <a:t> group-failo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ensure</a:t>
            </a:r>
            <a:r>
              <a:rPr lang="en-US" baseline="0" dirty="0" smtClean="0"/>
              <a:t> these characteristics, five </a:t>
            </a:r>
            <a:r>
              <a:rPr lang="en-US" dirty="0" smtClean="0"/>
              <a:t>things must take place accurately in</a:t>
            </a:r>
            <a:r>
              <a:rPr lang="en-US" baseline="0" dirty="0" smtClean="0"/>
              <a:t> group-failo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ensure</a:t>
            </a:r>
            <a:r>
              <a:rPr lang="en-US" baseline="0" dirty="0" smtClean="0"/>
              <a:t> these characteristics, five </a:t>
            </a:r>
            <a:r>
              <a:rPr lang="en-US" dirty="0" smtClean="0"/>
              <a:t>things must take place accurately in</a:t>
            </a:r>
            <a:r>
              <a:rPr lang="en-US" baseline="0" dirty="0" smtClean="0"/>
              <a:t> group-failo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84F8ED-D60B-4D18-B767-F95263BC0995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7C4ED59-3491-4C15-A279-73A45E3A2EE1}" type="slidenum">
              <a:rPr lang="en-US" sz="1200">
                <a:latin typeface="Times New Roman" pitchFamily="18" charset="0"/>
              </a:rPr>
              <a:pPr algn="r" defTabSz="922338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92150"/>
            <a:ext cx="4608512" cy="3455988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78325"/>
            <a:ext cx="5083175" cy="4149725"/>
          </a:xfrm>
          <a:noFill/>
          <a:ln/>
        </p:spPr>
        <p:txBody>
          <a:bodyPr/>
          <a:lstStyle/>
          <a:p>
            <a:pPr eaLnBrk="1" hangingPunct="1"/>
            <a:r>
              <a:rPr lang="en-US" sz="1200" baseline="0" dirty="0" smtClean="0"/>
              <a:t>I’ll discuss what is known as the orphan request problem. I’ll present the group-failover solution for DRE systems. The second topic today is highly software oriented. Typed traversal. It fits nicely in the overall theme of the dissertation: model-driven engineering. 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 identifying orphan components as well, we can exploit model-driven techniques …. To overcome that problem we came</a:t>
            </a:r>
            <a:r>
              <a:rPr lang="en-US" baseline="0" dirty="0" smtClean="0"/>
              <a:t> up with static strategies to determine the extent of the orphan grou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84F8ED-D60B-4D18-B767-F95263BC0995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7C4ED59-3491-4C15-A279-73A45E3A2EE1}" type="slidenum">
              <a:rPr lang="en-US" sz="1200">
                <a:latin typeface="Times New Roman" pitchFamily="18" charset="0"/>
              </a:rPr>
              <a:pPr algn="r" defTabSz="922338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92150"/>
            <a:ext cx="4608512" cy="3455988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78325"/>
            <a:ext cx="5083175" cy="4149725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uring the course of earlier research,</a:t>
            </a:r>
            <a:r>
              <a:rPr lang="en-US" baseline="0" dirty="0" smtClean="0"/>
              <a:t> I observed that object structure traversals are needed in all the phases of lifecycle. They manifest in two forms. First is model traversals needed for model transformation &amp; model interpretation. Secondly, for XML processing for configuration of middlewar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se object structures are</a:t>
            </a:r>
            <a:r>
              <a:rPr lang="en-US" baseline="0" dirty="0" smtClean="0"/>
              <a:t> often governed by a static schema…. For improved type-safety, data-binding tools are used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ever there are challenges in developing schema-first application in this way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294E998-F844-434E-AC5D-3D73B7511809}" type="slidenum">
              <a:rPr lang="en-US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FD7916B-F583-4EB7-A06D-BF0A8BD44CDA}" type="slidenum">
              <a:rPr lang="en-US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this magic is made possible due to an extension</a:t>
            </a:r>
            <a:r>
              <a:rPr lang="en-US" baseline="0" dirty="0" smtClean="0"/>
              <a:t> of the schema-driven development pro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Let me quickly review what I’ve presented in the past. During my proposal I presented CQML and GRAFT, which address the challenges in earlier phases of the development lifecycle. The group-failover was the proposed topic addressing the challenges in the run-time ph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veral traversal patterns were replaced</a:t>
            </a:r>
            <a:r>
              <a:rPr lang="en-US" baseline="0" dirty="0" smtClean="0"/>
              <a:t> by LEESA axis-oriented expres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short, better days are ahead for C++ meta-programming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ventionally</a:t>
            </a:r>
            <a:r>
              <a:rPr lang="en-US" baseline="0" dirty="0" smtClean="0"/>
              <a:t> …. The granularity of failover….</a:t>
            </a:r>
          </a:p>
          <a:p>
            <a:r>
              <a:rPr lang="en-US" baseline="0" dirty="0" smtClean="0"/>
              <a:t>However, I’ll present 3 scenarios here that argue for failover granularity larger than a single compon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1A5CF5-A3B6-4CB5-8AEA-3A8F7EBCD682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67587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CC4DD378-2D65-4473-A5EA-170846518839}" type="slidenum">
              <a:rPr lang="en-US" sz="1200">
                <a:latin typeface="Times New Roman" pitchFamily="18" charset="0"/>
              </a:rPr>
              <a:pPr algn="r" defTabSz="922338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Lets</a:t>
            </a:r>
            <a:r>
              <a:rPr lang="en-US" baseline="0" dirty="0" smtClean="0"/>
              <a:t> look at the kind of systems where this research is applicable…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ticularly of interest</a:t>
            </a:r>
            <a:r>
              <a:rPr lang="en-US" baseline="0" dirty="0" smtClean="0"/>
              <a:t> is the component-based operational string model….</a:t>
            </a:r>
          </a:p>
          <a:p>
            <a:r>
              <a:rPr lang="en-US" baseline="0" dirty="0" smtClean="0"/>
              <a:t>An important notion in operational string is that of a critical path….</a:t>
            </a:r>
          </a:p>
          <a:p>
            <a:r>
              <a:rPr lang="en-US" baseline="0" dirty="0" smtClean="0"/>
              <a:t>To ensure critical path meets its deadline, two things have to happe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ticularly of interest</a:t>
            </a:r>
            <a:r>
              <a:rPr lang="en-US" baseline="0" dirty="0" smtClean="0"/>
              <a:t> is the component-based operational string model….</a:t>
            </a:r>
          </a:p>
          <a:p>
            <a:r>
              <a:rPr lang="en-US" baseline="0" dirty="0" smtClean="0"/>
              <a:t>An important notion in operational string is that of a critical path….</a:t>
            </a:r>
          </a:p>
          <a:p>
            <a:r>
              <a:rPr lang="en-US" baseline="0" dirty="0" smtClean="0"/>
              <a:t>To ensure critical path meets its deadline, two things have to happe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en you use replication for high-availability, you</a:t>
            </a:r>
            <a:r>
              <a:rPr lang="en-US" baseline="0" dirty="0" smtClean="0"/>
              <a:t> have to deal with the side-effects of repl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understand the run-time issues, we have to closely examine execution semantics in distributed systems…. Even in case of failures,</a:t>
            </a:r>
            <a:r>
              <a:rPr lang="en-US" baseline="0" dirty="0" smtClean="0"/>
              <a:t> it should appear that everything executed exactly once. However, roll-forward recovery makes it particularly harder. Although parts of the request are executed multiple time physically, the outcome should be as if everything executed exactly o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ution to rectify</a:t>
            </a:r>
            <a:r>
              <a:rPr lang="en-US" baseline="0" dirty="0" smtClean="0"/>
              <a:t> </a:t>
            </a:r>
            <a:r>
              <a:rPr lang="en-US" dirty="0" smtClean="0"/>
              <a:t>the side-effects of replication depends upon whether</a:t>
            </a:r>
            <a:r>
              <a:rPr lang="en-US" baseline="0" dirty="0" smtClean="0"/>
              <a:t> system is deterministic or non-deterministic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1853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F74B87-0072-415D-BDEB-2E5290851623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lIns="85106" tIns="42552" rIns="85106" bIns="42552" anchor="b"/>
          <a:lstStyle>
            <a:lvl1pPr eaLnBrk="1" hangingPunct="1">
              <a:defRPr sz="1300">
                <a:latin typeface="Garamond" pitchFamily="18" charset="0"/>
              </a:defRPr>
            </a:lvl1pPr>
          </a:lstStyle>
          <a:p>
            <a:pPr>
              <a:defRPr/>
            </a:pPr>
            <a:fld id="{AC347EE1-CC8F-4DA3-B41D-6B92E28131F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38D75-6BC4-478F-B690-63AEE5D91B2D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96ACBC-1A2A-436F-AF53-C055C13DDBD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-77788"/>
            <a:ext cx="2019300" cy="6173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-77788"/>
            <a:ext cx="5905500" cy="6173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7322F1-32DD-49EC-B2DB-C91A419349D2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A94E74-463E-4304-AE2A-0016E16CBB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77788"/>
            <a:ext cx="7772400" cy="554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762000"/>
            <a:ext cx="396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505200"/>
            <a:ext cx="396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BFED6-8A18-43C2-8A75-8EE07040878A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A51B9-1E76-42F4-8B16-7FFFD7B2CA7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77788"/>
            <a:ext cx="7772400" cy="554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80772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505200"/>
            <a:ext cx="80772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52A8D8-F9A9-40EC-8EDD-628C656BEA8D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A44A14-ED8D-4D94-828E-E85445CA65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77788"/>
            <a:ext cx="7772400" cy="554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8B164E-B98B-4F82-8AD4-E19A6E4A41EB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FDD678-4755-4F97-8BFB-7D40FC7C13A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77788"/>
            <a:ext cx="7772400" cy="554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8D4C1D-1AF8-42FB-A0D5-7EDAE68F731A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385BCB-D182-4C85-BE60-B8E4E185AB9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2596F-9E55-4F64-B0BC-790E9FC15F1C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AF97A3-6728-4865-85C7-208EE2333A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2B7609-418A-4A90-87F4-096E6AE3060E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9C6C36-BC51-4744-A2AD-B87B8B6C4AE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762000"/>
            <a:ext cx="3962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2DAE89-543E-4CDD-9C84-E77F96293350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354DF1-6B10-4205-A004-EEF0123657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20F8E-767E-47E8-B82F-71442AF9486C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753EEB-1A32-4925-90FA-8D512CE986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56ED5D-0C29-487C-974E-BE0264C08C31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00D915-1A36-4801-908F-4E68A47529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F84C4-40DA-4287-9CC7-E92A5249DD79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3FCA15-E72E-4EB1-A997-53FA4B52C89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DEAC96-E6F4-4FBE-9E2F-C31542476D60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186E2-3F66-454A-991D-BDB6DA1E46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4665B-0063-44E5-8A6E-3D443C5E49BA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26299-172C-4DEF-A5C9-16B1F61CB50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106" tIns="42552" rIns="85106" bIns="42552" numCol="1" anchor="b" anchorCtr="0" compatLnSpc="1">
            <a:prstTxWarp prst="textNoShape">
              <a:avLst/>
            </a:prstTxWarp>
          </a:bodyPr>
          <a:lstStyle>
            <a:lvl1pPr algn="l">
              <a:defRPr sz="1100">
                <a:latin typeface="Garamond" pitchFamily="18" charset="0"/>
              </a:defRPr>
            </a:lvl1pPr>
          </a:lstStyle>
          <a:p>
            <a:pPr>
              <a:defRPr/>
            </a:pPr>
            <a:fld id="{FBD9C03A-B7D3-4B7A-AADF-17E129BCE99C}" type="datetime1">
              <a:rPr lang="en-US"/>
              <a:pPr>
                <a:defRPr/>
              </a:pPr>
              <a:t>9/23/2010</a:t>
            </a:fld>
            <a:endParaRPr lang="en-US" altLang="en-US" dirty="0"/>
          </a:p>
        </p:txBody>
      </p:sp>
      <p:sp>
        <p:nvSpPr>
          <p:cNvPr id="915459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106" tIns="42552" rIns="85106" bIns="42552" numCol="1" anchor="b" anchorCtr="0" compatLnSpc="1">
            <a:prstTxWarp prst="textNoShape">
              <a:avLst/>
            </a:prstTxWarp>
          </a:bodyPr>
          <a:lstStyle>
            <a:lvl1pPr>
              <a:defRPr sz="11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0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2000"/>
            <a:ext cx="8077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</p:txBody>
      </p:sp>
      <p:sp>
        <p:nvSpPr>
          <p:cNvPr id="4101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73100" y="-77788"/>
            <a:ext cx="77724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915463" name="Line 7"/>
          <p:cNvSpPr>
            <a:spLocks noChangeShapeType="1"/>
          </p:cNvSpPr>
          <p:nvPr userDrawn="1"/>
        </p:nvSpPr>
        <p:spPr bwMode="auto">
          <a:xfrm>
            <a:off x="268288" y="476250"/>
            <a:ext cx="8651875" cy="0"/>
          </a:xfrm>
          <a:prstGeom prst="line">
            <a:avLst/>
          </a:prstGeom>
          <a:noFill/>
          <a:ln w="38100">
            <a:solidFill>
              <a:srgbClr val="88888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3055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F05A14AE-71DF-4850-BB85-8E5C09A7DAD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2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  <p:sldLayoutId id="2147483948" r:id="rId12"/>
    <p:sldLayoutId id="2147483949" r:id="rId13"/>
    <p:sldLayoutId id="2147483950" r:id="rId14"/>
    <p:sldLayoutId id="2147483951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+mj-lt"/>
          <a:ea typeface="+mj-ea"/>
          <a:cs typeface="+mj-cs"/>
        </a:defRPr>
      </a:lvl1pPr>
      <a:lvl2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2pPr>
      <a:lvl3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3pPr>
      <a:lvl4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4pPr>
      <a:lvl5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5pPr>
      <a:lvl6pPr marL="457200" algn="ctr" defTabSz="850900" rtl="0" fontAlgn="base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6pPr>
      <a:lvl7pPr marL="914400" algn="ctr" defTabSz="850900" rtl="0" fontAlgn="base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7pPr>
      <a:lvl8pPr marL="1371600" algn="ctr" defTabSz="850900" rtl="0" fontAlgn="base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8pPr>
      <a:lvl9pPr marL="1828800" algn="ctr" defTabSz="850900" rtl="0" fontAlgn="base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9pPr>
    </p:titleStyle>
    <p:bodyStyle>
      <a:lvl1pPr marL="160338" indent="-160338" algn="l" defTabSz="850900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900">
          <a:solidFill>
            <a:schemeClr val="tx1"/>
          </a:solidFill>
          <a:latin typeface="+mn-lt"/>
          <a:ea typeface="+mn-ea"/>
          <a:cs typeface="+mn-cs"/>
        </a:defRPr>
      </a:lvl1pPr>
      <a:lvl2pPr marL="425450" indent="-158750" algn="l" defTabSz="850900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700">
          <a:solidFill>
            <a:schemeClr val="tx1"/>
          </a:solidFill>
          <a:latin typeface="+mn-lt"/>
          <a:cs typeface="+mn-cs"/>
        </a:defRPr>
      </a:lvl2pPr>
      <a:lvl3pPr marL="692150" indent="-160338" algn="l" defTabSz="850900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cs typeface="+mn-cs"/>
        </a:defRPr>
      </a:lvl3pPr>
      <a:lvl4pPr marL="1465263" indent="-295275" algn="l" defTabSz="850900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1900">
          <a:solidFill>
            <a:schemeClr val="tx1"/>
          </a:solidFill>
          <a:latin typeface="+mn-lt"/>
          <a:cs typeface="+mn-cs"/>
        </a:defRPr>
      </a:lvl4pPr>
      <a:lvl5pPr marL="1887538" indent="-315913" algn="l" defTabSz="850900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5pPr>
      <a:lvl6pPr marL="2344738" indent="-315913" algn="l" defTabSz="850900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6pPr>
      <a:lvl7pPr marL="2801938" indent="-315913" algn="l" defTabSz="850900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7pPr>
      <a:lvl8pPr marL="3259138" indent="-315913" algn="l" defTabSz="850900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8pPr>
      <a:lvl9pPr marL="3716338" indent="-315913" algn="l" defTabSz="850900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6.bin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5.bin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4.bin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3.bin"/><Relationship Id="rId9" Type="http://schemas.openxmlformats.org/officeDocument/2006/relationships/oleObject" Target="../embeddings/oleObject28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4.bin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hyperlink" Target="http://www.globalsecurity.org/military/systems/ship/dd-x-design.htm" TargetMode="Externa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png"/><Relationship Id="rId4" Type="http://schemas.openxmlformats.org/officeDocument/2006/relationships/oleObject" Target="../embeddings/oleObject37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1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228599"/>
            <a:ext cx="8839200" cy="1295401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sz="3200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nd-to-end Reliability of </a:t>
            </a:r>
            <a:br>
              <a:rPr lang="en-US" sz="3200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US" sz="3200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Non-deterministic </a:t>
            </a:r>
            <a:r>
              <a:rPr lang="en-US" sz="3200" dirty="0" err="1" smtClean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tateful</a:t>
            </a:r>
            <a:r>
              <a:rPr lang="en-US" sz="3200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Components</a:t>
            </a:r>
          </a:p>
        </p:txBody>
      </p:sp>
      <p:pic>
        <p:nvPicPr>
          <p:cNvPr id="6147" name="Picture 3" descr="do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5943600"/>
            <a:ext cx="28956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4" descr="vsb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5562600"/>
            <a:ext cx="1219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5" descr="isi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96200" y="5597525"/>
            <a:ext cx="1371600" cy="118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0" name="Text Box 20"/>
          <p:cNvSpPr txBox="1">
            <a:spLocks noChangeArrowheads="1"/>
          </p:cNvSpPr>
          <p:nvPr/>
        </p:nvSpPr>
        <p:spPr bwMode="auto">
          <a:xfrm>
            <a:off x="576263" y="4508500"/>
            <a:ext cx="8001000" cy="8921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sz="2600">
                <a:solidFill>
                  <a:srgbClr val="336699"/>
                </a:solidFill>
                <a:latin typeface="Impact" pitchFamily="34" charset="0"/>
              </a:rPr>
              <a:t>Department of Electrical Engineering &amp; Computer Science</a:t>
            </a:r>
          </a:p>
          <a:p>
            <a:pPr eaLnBrk="0" hangingPunct="0"/>
            <a:r>
              <a:rPr lang="en-US" sz="2600">
                <a:solidFill>
                  <a:srgbClr val="336699"/>
                </a:solidFill>
                <a:latin typeface="Impact" pitchFamily="34" charset="0"/>
              </a:rPr>
              <a:t>Vanderbilt University, Nashville, TN, USA</a:t>
            </a:r>
          </a:p>
        </p:txBody>
      </p:sp>
      <p:sp>
        <p:nvSpPr>
          <p:cNvPr id="6151" name="Text Box 22"/>
          <p:cNvSpPr txBox="1">
            <a:spLocks noChangeArrowheads="1"/>
          </p:cNvSpPr>
          <p:nvPr/>
        </p:nvSpPr>
        <p:spPr bwMode="auto">
          <a:xfrm>
            <a:off x="1371600" y="1885950"/>
            <a:ext cx="6705600" cy="255454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outerShdw blurRad="50800" dist="50800" dir="5400000" algn="ctr" rotWithShape="0">
              <a:schemeClr val="bg1"/>
            </a:outerShdw>
          </a:effectLst>
        </p:spPr>
        <p:txBody>
          <a:bodyPr>
            <a:spAutoFit/>
          </a:bodyPr>
          <a:lstStyle/>
          <a:p>
            <a:pPr eaLnBrk="0" hangingPunct="0"/>
            <a:r>
              <a:rPr lang="en-US" altLang="zh-CN" sz="2600" dirty="0">
                <a:solidFill>
                  <a:srgbClr val="336699"/>
                </a:solidFill>
                <a:latin typeface="Impact" pitchFamily="34" charset="0"/>
                <a:ea typeface="SimSun" pitchFamily="2" charset="-122"/>
              </a:rPr>
              <a:t>Ph.D. </a:t>
            </a:r>
            <a:r>
              <a:rPr lang="en-US" altLang="zh-CN" sz="2600" dirty="0" smtClean="0">
                <a:solidFill>
                  <a:srgbClr val="336699"/>
                </a:solidFill>
                <a:latin typeface="Impact" pitchFamily="34" charset="0"/>
                <a:ea typeface="SimSun" pitchFamily="2" charset="-122"/>
              </a:rPr>
              <a:t>Dissertation Defense, </a:t>
            </a:r>
          </a:p>
          <a:p>
            <a:pPr eaLnBrk="0" hangingPunct="0"/>
            <a:r>
              <a:rPr lang="en-US" altLang="zh-CN" sz="2600" dirty="0" smtClean="0">
                <a:solidFill>
                  <a:srgbClr val="336699"/>
                </a:solidFill>
                <a:latin typeface="Impact" pitchFamily="34" charset="0"/>
                <a:ea typeface="SimSun" pitchFamily="2" charset="-122"/>
              </a:rPr>
              <a:t>24 September 2010</a:t>
            </a:r>
          </a:p>
          <a:p>
            <a:pPr eaLnBrk="0" hangingPunct="0"/>
            <a:endParaRPr lang="en-US" altLang="zh-CN" sz="2600" dirty="0">
              <a:solidFill>
                <a:srgbClr val="336699"/>
              </a:solidFill>
              <a:latin typeface="Impact" pitchFamily="34" charset="0"/>
              <a:ea typeface="SimSun" pitchFamily="2" charset="-122"/>
            </a:endParaRPr>
          </a:p>
          <a:p>
            <a:pPr eaLnBrk="0" hangingPunct="0"/>
            <a:r>
              <a:rPr lang="en-US" altLang="zh-CN" sz="2600" dirty="0" err="1" smtClean="0">
                <a:solidFill>
                  <a:srgbClr val="336699"/>
                </a:solidFill>
                <a:latin typeface="Impact" pitchFamily="34" charset="0"/>
                <a:ea typeface="SimSun" pitchFamily="2" charset="-122"/>
              </a:rPr>
              <a:t>Sumant</a:t>
            </a:r>
            <a:r>
              <a:rPr lang="en-US" altLang="zh-CN" sz="2600" dirty="0" smtClean="0">
                <a:solidFill>
                  <a:srgbClr val="336699"/>
                </a:solidFill>
                <a:latin typeface="Impact" pitchFamily="34" charset="0"/>
                <a:ea typeface="SimSun" pitchFamily="2" charset="-122"/>
              </a:rPr>
              <a:t> </a:t>
            </a:r>
            <a:r>
              <a:rPr lang="en-US" altLang="zh-CN" sz="2600" dirty="0" err="1" smtClean="0">
                <a:solidFill>
                  <a:srgbClr val="336699"/>
                </a:solidFill>
                <a:latin typeface="Impact" pitchFamily="34" charset="0"/>
                <a:ea typeface="SimSun" pitchFamily="2" charset="-122"/>
              </a:rPr>
              <a:t>Tambe</a:t>
            </a:r>
            <a:r>
              <a:rPr lang="en-US" altLang="zh-CN" sz="2600" dirty="0" smtClean="0">
                <a:solidFill>
                  <a:srgbClr val="336699"/>
                </a:solidFill>
                <a:latin typeface="Impact" pitchFamily="34" charset="0"/>
                <a:ea typeface="SimSun" pitchFamily="2" charset="-122"/>
              </a:rPr>
              <a:t> </a:t>
            </a:r>
          </a:p>
          <a:p>
            <a:pPr eaLnBrk="0" hangingPunct="0"/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SimSun" pitchFamily="2" charset="-122"/>
              </a:rPr>
              <a:t>sutambe@dre.vanderbilt.edu</a:t>
            </a:r>
            <a:endParaRPr lang="en-US" altLang="zh-CN" sz="18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SimSun" pitchFamily="2" charset="-122"/>
            </a:endParaRPr>
          </a:p>
          <a:p>
            <a:pPr eaLnBrk="0" hangingPunct="0"/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SimSun" pitchFamily="2" charset="-122"/>
              </a:rPr>
              <a:t>www.dre.vanderbilt.edu/~sutambe</a:t>
            </a:r>
            <a:endParaRPr lang="en-US" altLang="zh-CN" sz="18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SimSun" pitchFamily="2" charset="-122"/>
            </a:endParaRPr>
          </a:p>
          <a:p>
            <a:pPr eaLnBrk="0" hangingPunct="0"/>
            <a:r>
              <a:rPr lang="en-US" altLang="zh-CN" sz="2000" dirty="0">
                <a:solidFill>
                  <a:srgbClr val="336699"/>
                </a:solidFill>
                <a:latin typeface="Impact" pitchFamily="34" charset="0"/>
                <a:ea typeface="SimSun" pitchFamily="2" charset="-122"/>
              </a:rPr>
              <a:t>	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686800" y="6305550"/>
            <a:ext cx="381000" cy="476250"/>
          </a:xfrm>
          <a:noFill/>
        </p:spPr>
        <p:txBody>
          <a:bodyPr/>
          <a:lstStyle/>
          <a:p>
            <a:fld id="{C0FA90D2-758D-482F-9E67-96E75BE7E29E}" type="slidenum">
              <a:rPr lang="en-US" smtClean="0"/>
              <a:pPr/>
              <a:t>10</a:t>
            </a:fld>
            <a:endParaRPr lang="en-US" dirty="0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Presentation Road-map</a:t>
            </a:r>
          </a:p>
        </p:txBody>
      </p:sp>
      <p:sp>
        <p:nvSpPr>
          <p:cNvPr id="5" name="Content Placeholder 70"/>
          <p:cNvSpPr txBox="1">
            <a:spLocks/>
          </p:cNvSpPr>
          <p:nvPr/>
        </p:nvSpPr>
        <p:spPr>
          <a:xfrm>
            <a:off x="76200" y="609600"/>
            <a:ext cx="8839200" cy="4572000"/>
          </a:xfrm>
          <a:prstGeom prst="rect">
            <a:avLst/>
          </a:prstGeom>
        </p:spPr>
        <p:txBody>
          <a:bodyPr/>
          <a:lstStyle/>
          <a:p>
            <a:pPr marL="236538" lvl="0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Overview of the Contributions</a:t>
            </a:r>
          </a:p>
          <a:p>
            <a:pPr marL="236538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</a:rPr>
              <a:t>Replication &amp; The Orphan Request Problem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latin typeface="+mn-lt"/>
                <a:cs typeface="+mn-cs"/>
              </a:rPr>
              <a:t>Related Research &amp; Unresolved Challenges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</a:rPr>
              <a:t>Solution: Group Failover</a:t>
            </a:r>
            <a:endParaRPr lang="en-US" sz="2800" b="1" kern="0" dirty="0" smtClean="0">
              <a:solidFill>
                <a:schemeClr val="bg1">
                  <a:lumMod val="75000"/>
                </a:schemeClr>
              </a:solidFill>
              <a:latin typeface="+mn-lt"/>
              <a:cs typeface="+mn-cs"/>
            </a:endParaRPr>
          </a:p>
          <a:p>
            <a:pPr marL="236538" lvl="0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Typed Traversal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</a:rPr>
              <a:t>Related Research &amp; Unresolved Challenges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Solution: LEESA </a:t>
            </a:r>
          </a:p>
          <a:p>
            <a:pPr marL="236538" lvl="0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Concluding Rema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 bwMode="auto">
          <a:xfrm>
            <a:off x="6934200" y="63055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030CB0-9958-40CA-AA48-D84AF7C12636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Unicode"/>
              <a:ea typeface="+mn-ea"/>
              <a:cs typeface="Arial" pitchFamily="34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143000" y="-77788"/>
            <a:ext cx="70104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lated Research: End-to-end</a:t>
            </a:r>
            <a:r>
              <a:rPr kumimoji="0" lang="en-US" sz="2600" b="1" i="0" u="none" strike="noStrike" kern="0" cap="none" spc="0" normalizeH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Reliability</a:t>
            </a:r>
            <a:r>
              <a:rPr kumimoji="0" 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</p:txBody>
      </p:sp>
      <p:graphicFrame>
        <p:nvGraphicFramePr>
          <p:cNvPr id="5" name="Group 21"/>
          <p:cNvGraphicFramePr>
            <a:graphicFrameLocks/>
          </p:cNvGraphicFramePr>
          <p:nvPr/>
        </p:nvGraphicFramePr>
        <p:xfrm>
          <a:off x="128588" y="512763"/>
          <a:ext cx="8880475" cy="6256020"/>
        </p:xfrm>
        <a:graphic>
          <a:graphicData uri="http://schemas.openxmlformats.org/drawingml/2006/table">
            <a:tbl>
              <a:tblPr/>
              <a:tblGrid>
                <a:gridCol w="1624012"/>
                <a:gridCol w="7256463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atego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lated Research (The Orphan Request Problem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23447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rated transaction &amp; replication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conciling Replication &amp; Transactions for the End-to-End Reliability of CORBA Applications 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y P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elber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amp; P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rasimhan</a:t>
                      </a:r>
                      <a:endParaRPr lang="en-US" sz="1800" i="1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ansactional Exactly-Once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by S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rølund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amp; R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uerraoui</a:t>
                      </a:r>
                      <a:endParaRPr lang="en-US" sz="18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RA: Inter-Tier Relationship Architecture for End-to-end </a:t>
                      </a:r>
                      <a:r>
                        <a:rPr lang="en-US" sz="1800" i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oS</a:t>
                      </a: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y E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ekel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amp; G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oft</a:t>
                      </a:r>
                      <a:endParaRPr lang="en-US" sz="18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eventing orphan requests in the context of replicated invocation 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y Stefan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leisch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amp;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nas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upsys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amp; Andre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chiper</a:t>
                      </a:r>
                      <a:endParaRPr lang="en-US" sz="18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eventing orphan requests by integrating replication &amp; transactions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by H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olltveit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amp; S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laf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vasshovd</a:t>
                      </a:r>
                      <a:endParaRPr lang="en-US" i="0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781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forcing determinis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sing Program Analysis to Identify &amp; Compensate for </a:t>
                      </a:r>
                      <a:r>
                        <a:rPr lang="en-US" sz="1800" i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ndeterminism</a:t>
                      </a: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in Fault-Tolerant, Replicated Systems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by J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lember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amp; P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rasimhan</a:t>
                      </a:r>
                      <a:endParaRPr lang="en-US" sz="18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ving with </a:t>
                      </a:r>
                      <a:r>
                        <a:rPr lang="en-US" sz="1800" i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ndeterminism</a:t>
                      </a: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in replicated middleware applications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by J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lember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amp; P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rasimhan</a:t>
                      </a:r>
                      <a:endParaRPr lang="en-US" sz="18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eterministic Scheduling for Transactional Multithreaded Replicas 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y R. Jimenez-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eris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M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tino-Martínez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S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evalo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&amp; J. Carlos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 Preemptive Deterministic Scheduling Algorithm for  Multithreaded Replicas 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y C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sile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Z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albarczyk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&amp; R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yer</a:t>
                      </a:r>
                      <a:endParaRPr lang="en-US" sz="18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800" b="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plica Determinism in Fault-Tolerant Real-Time Systems 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y S. </a:t>
                      </a:r>
                      <a:r>
                        <a:rPr lang="en-US" sz="18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ledna</a:t>
                      </a:r>
                      <a:endParaRPr lang="en-US" sz="18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US" sz="16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tocols for End-to-End Reliability in Multi-Tier Systems </a:t>
                      </a:r>
                      <a:r>
                        <a:rPr lang="en-US" sz="16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y P. Romano</a:t>
                      </a:r>
                      <a:endParaRPr lang="en-US" i="0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1676400" y="914400"/>
            <a:ext cx="7315200" cy="2438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1676400" y="3429000"/>
            <a:ext cx="7391400" cy="14478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6" name="Rectangular Callout 15"/>
          <p:cNvSpPr/>
          <p:nvPr/>
        </p:nvSpPr>
        <p:spPr bwMode="auto">
          <a:xfrm>
            <a:off x="76200" y="2438400"/>
            <a:ext cx="1752600" cy="685800"/>
          </a:xfrm>
          <a:prstGeom prst="wedgeRectCallout">
            <a:avLst>
              <a:gd name="adj1" fmla="val 57910"/>
              <a:gd name="adj2" fmla="val -114416"/>
            </a:avLst>
          </a:prstGeom>
          <a:solidFill>
            <a:srgbClr val="FFFF66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Database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 in the </a:t>
            </a:r>
            <a:r>
              <a:rPr lang="en-US" sz="1800" dirty="0" smtClean="0"/>
              <a:t>las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 tier 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1676400" y="4876800"/>
            <a:ext cx="7391400" cy="16002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1" name="Rectangular Callout 10"/>
          <p:cNvSpPr/>
          <p:nvPr/>
        </p:nvSpPr>
        <p:spPr bwMode="auto">
          <a:xfrm>
            <a:off x="76200" y="5257800"/>
            <a:ext cx="1828800" cy="1143000"/>
          </a:xfrm>
          <a:prstGeom prst="wedgeRectCallout">
            <a:avLst>
              <a:gd name="adj1" fmla="val 63707"/>
              <a:gd name="adj2" fmla="val -101582"/>
            </a:avLst>
          </a:prstGeom>
          <a:solidFill>
            <a:srgbClr val="FFFF66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Program analysis to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 compensate </a:t>
            </a:r>
            <a:r>
              <a:rPr kumimoji="0" lang="en-US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nondeterminis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6" name="Rectangular Callout 5"/>
          <p:cNvSpPr/>
          <p:nvPr/>
        </p:nvSpPr>
        <p:spPr bwMode="auto">
          <a:xfrm>
            <a:off x="228600" y="4114800"/>
            <a:ext cx="1752600" cy="762000"/>
          </a:xfrm>
          <a:prstGeom prst="wedgeRectCallout">
            <a:avLst>
              <a:gd name="adj1" fmla="val 62293"/>
              <a:gd name="adj2" fmla="val 128906"/>
            </a:avLst>
          </a:prstGeom>
          <a:solidFill>
            <a:srgbClr val="FFFF66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Deterministic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 schedul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5" grpId="0" animBg="1"/>
      <p:bldP spid="15" grpId="1" animBg="1"/>
      <p:bldP spid="16" grpId="0" animBg="1"/>
      <p:bldP spid="16" grpId="1" animBg="1"/>
      <p:bldP spid="12" grpId="0" animBg="1"/>
      <p:bldP spid="11" grpId="0" animBg="1"/>
      <p:bldP spid="11" grpId="1" animBg="1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ounded Rectangle 39"/>
          <p:cNvSpPr/>
          <p:nvPr/>
        </p:nvSpPr>
        <p:spPr bwMode="auto">
          <a:xfrm>
            <a:off x="4876800" y="3581400"/>
            <a:ext cx="838200" cy="2514600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Unresolved Challenges: </a:t>
            </a:r>
            <a:r>
              <a:rPr lang="en-US" sz="2800" b="1" kern="0" dirty="0" smtClean="0">
                <a:solidFill>
                  <a:srgbClr val="FF0000"/>
                </a:solidFill>
              </a:rPr>
              <a:t>End-to-end Reliability of </a:t>
            </a:r>
          </a:p>
          <a:p>
            <a:pPr lvl="0" defTabSz="850900">
              <a:defRPr/>
            </a:pPr>
            <a:r>
              <a:rPr lang="en-US" sz="2800" b="1" kern="0" dirty="0" smtClean="0">
                <a:solidFill>
                  <a:srgbClr val="FF0000"/>
                </a:solidFill>
              </a:rPr>
              <a:t>Non-deterministic </a:t>
            </a:r>
            <a:r>
              <a:rPr lang="en-US" sz="2800" b="1" kern="0" dirty="0" err="1" smtClean="0">
                <a:solidFill>
                  <a:srgbClr val="FF0000"/>
                </a:solidFill>
              </a:rPr>
              <a:t>Stateful</a:t>
            </a:r>
            <a:r>
              <a:rPr lang="en-US" sz="2800" b="1" kern="0" dirty="0" smtClean="0">
                <a:solidFill>
                  <a:srgbClr val="FF0000"/>
                </a:solidFill>
              </a:rPr>
              <a:t> Components 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228600" y="990600"/>
            <a:ext cx="8839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nforcing determinism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Point solutions: Compensate specific sources of non-determinism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e.g., thread scheduling, mutual exclusion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Compensation using semi-automated program analysis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Humans must rectify non-automated compensation</a:t>
            </a:r>
          </a:p>
        </p:txBody>
      </p:sp>
      <p:sp>
        <p:nvSpPr>
          <p:cNvPr id="30" name="Rounded Rectangle 29"/>
          <p:cNvSpPr/>
          <p:nvPr/>
        </p:nvSpPr>
        <p:spPr bwMode="auto">
          <a:xfrm>
            <a:off x="4038600" y="3612932"/>
            <a:ext cx="793532" cy="2483068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graphicFrame>
        <p:nvGraphicFramePr>
          <p:cNvPr id="31" name="Object 8"/>
          <p:cNvGraphicFramePr>
            <a:graphicFrameLocks noChangeAspect="1"/>
          </p:cNvGraphicFramePr>
          <p:nvPr/>
        </p:nvGraphicFramePr>
        <p:xfrm>
          <a:off x="2590800" y="4495800"/>
          <a:ext cx="838200" cy="698500"/>
        </p:xfrm>
        <a:graphic>
          <a:graphicData uri="http://schemas.openxmlformats.org/presentationml/2006/ole">
            <p:oleObj spid="_x0000_s338951" name="Visio" r:id="rId4" imgW="1585499" imgH="1322962" progId="Visio.Drawing.11">
              <p:embed/>
            </p:oleObj>
          </a:graphicData>
        </a:graphic>
      </p:graphicFrame>
      <p:graphicFrame>
        <p:nvGraphicFramePr>
          <p:cNvPr id="32" name="Object 9"/>
          <p:cNvGraphicFramePr>
            <a:graphicFrameLocks noChangeAspect="1"/>
          </p:cNvGraphicFramePr>
          <p:nvPr/>
        </p:nvGraphicFramePr>
        <p:xfrm>
          <a:off x="4038600" y="3684308"/>
          <a:ext cx="838200" cy="698500"/>
        </p:xfrm>
        <a:graphic>
          <a:graphicData uri="http://schemas.openxmlformats.org/presentationml/2006/ole">
            <p:oleObj spid="_x0000_s338952" name="Visio" r:id="rId5" imgW="1585499" imgH="1322962" progId="Visio.Drawing.11">
              <p:embed/>
            </p:oleObj>
          </a:graphicData>
        </a:graphic>
      </p:graphicFrame>
      <p:cxnSp>
        <p:nvCxnSpPr>
          <p:cNvPr id="33" name="Straight Connector 32"/>
          <p:cNvCxnSpPr/>
          <p:nvPr/>
        </p:nvCxnSpPr>
        <p:spPr bwMode="auto">
          <a:xfrm rot="5400000" flipH="1" flipV="1">
            <a:off x="3314700" y="4000500"/>
            <a:ext cx="838200" cy="762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4" name="Object 10"/>
          <p:cNvGraphicFramePr>
            <a:graphicFrameLocks noChangeAspect="1"/>
          </p:cNvGraphicFramePr>
          <p:nvPr/>
        </p:nvGraphicFramePr>
        <p:xfrm>
          <a:off x="4038600" y="5334000"/>
          <a:ext cx="838200" cy="698500"/>
        </p:xfrm>
        <a:graphic>
          <a:graphicData uri="http://schemas.openxmlformats.org/presentationml/2006/ole">
            <p:oleObj spid="_x0000_s338953" name="Visio" r:id="rId6" imgW="1585499" imgH="1322962" progId="Visio.Drawing.11">
              <p:embed/>
            </p:oleObj>
          </a:graphicData>
        </a:graphic>
      </p:graphicFrame>
      <p:cxnSp>
        <p:nvCxnSpPr>
          <p:cNvPr id="35" name="Straight Connector 34"/>
          <p:cNvCxnSpPr/>
          <p:nvPr/>
        </p:nvCxnSpPr>
        <p:spPr bwMode="auto">
          <a:xfrm rot="16200000" flipH="1">
            <a:off x="3352800" y="4800600"/>
            <a:ext cx="762000" cy="762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7" name="Object 9"/>
          <p:cNvGraphicFramePr>
            <a:graphicFrameLocks noChangeAspect="1"/>
          </p:cNvGraphicFramePr>
          <p:nvPr/>
        </p:nvGraphicFramePr>
        <p:xfrm>
          <a:off x="4816352" y="3684308"/>
          <a:ext cx="838200" cy="698500"/>
        </p:xfrm>
        <a:graphic>
          <a:graphicData uri="http://schemas.openxmlformats.org/presentationml/2006/ole">
            <p:oleObj spid="_x0000_s338954" name="Visio" r:id="rId7" imgW="1585499" imgH="1322962" progId="Visio.Drawing.11">
              <p:embed/>
            </p:oleObj>
          </a:graphicData>
        </a:graphic>
      </p:graphicFrame>
      <p:graphicFrame>
        <p:nvGraphicFramePr>
          <p:cNvPr id="38" name="Object 10"/>
          <p:cNvGraphicFramePr>
            <a:graphicFrameLocks noChangeAspect="1"/>
          </p:cNvGraphicFramePr>
          <p:nvPr/>
        </p:nvGraphicFramePr>
        <p:xfrm>
          <a:off x="4816352" y="5334000"/>
          <a:ext cx="838200" cy="698500"/>
        </p:xfrm>
        <a:graphic>
          <a:graphicData uri="http://schemas.openxmlformats.org/presentationml/2006/ole">
            <p:oleObj spid="_x0000_s338955" name="Visio" r:id="rId8" imgW="1585499" imgH="1322962" progId="Visio.Drawing.11">
              <p:embed/>
            </p:oleObj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3810000" y="4520625"/>
            <a:ext cx="2057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Enforce Determinism</a:t>
            </a:r>
            <a:endParaRPr lang="en-US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Unresolved Challenges: </a:t>
            </a:r>
            <a:r>
              <a:rPr lang="en-US" sz="2800" b="1" kern="0" dirty="0" smtClean="0">
                <a:solidFill>
                  <a:srgbClr val="FF0000"/>
                </a:solidFill>
              </a:rPr>
              <a:t>End-to-end Reliability of </a:t>
            </a:r>
          </a:p>
          <a:p>
            <a:pPr lvl="0" defTabSz="850900">
              <a:defRPr/>
            </a:pPr>
            <a:r>
              <a:rPr lang="en-US" sz="2800" b="1" kern="0" dirty="0" smtClean="0">
                <a:solidFill>
                  <a:srgbClr val="FF0000"/>
                </a:solidFill>
              </a:rPr>
              <a:t>Non-deterministic </a:t>
            </a:r>
            <a:r>
              <a:rPr lang="en-US" sz="2800" b="1" kern="0" dirty="0" err="1" smtClean="0">
                <a:solidFill>
                  <a:srgbClr val="FF0000"/>
                </a:solidFill>
              </a:rPr>
              <a:t>Stateful</a:t>
            </a:r>
            <a:r>
              <a:rPr lang="en-US" sz="2800" b="1" kern="0" dirty="0" smtClean="0">
                <a:solidFill>
                  <a:srgbClr val="FF0000"/>
                </a:solidFill>
              </a:rPr>
              <a:t> Components 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52400" y="990600"/>
            <a:ext cx="8839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Integration of replication &amp; transactions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tabLst>
                <a:tab pos="688975" algn="l"/>
              </a:tabLst>
              <a:defRPr/>
            </a:pPr>
            <a:r>
              <a:rPr lang="en-US" sz="1800" kern="0" dirty="0" smtClean="0"/>
              <a:t>Applicable to multi-tier transactional web-based systems only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tabLst>
                <a:tab pos="688975" algn="l"/>
              </a:tabLst>
              <a:defRPr/>
            </a:pPr>
            <a:r>
              <a:rPr lang="en-US" sz="1800" kern="0" dirty="0" smtClean="0"/>
              <a:t>Overhead of transactions (fault-free situation)</a:t>
            </a:r>
          </a:p>
          <a:p>
            <a:pPr marL="688975" lvl="2" indent="-22701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600" kern="0" dirty="0" smtClean="0"/>
              <a:t>Messaging overhead in the critical path (</a:t>
            </a:r>
            <a:r>
              <a:rPr lang="en-US" sz="1600" i="1" kern="0" dirty="0" smtClean="0"/>
              <a:t>e.g.,</a:t>
            </a:r>
            <a:r>
              <a:rPr lang="en-US" sz="1600" kern="0" dirty="0" smtClean="0"/>
              <a:t> create, join)</a:t>
            </a:r>
          </a:p>
          <a:p>
            <a:pPr marL="688975" lvl="2" indent="-22701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600" kern="0" dirty="0" smtClean="0"/>
              <a:t>2 phase commit (2PC) protocol at the end of invocation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590800" y="5189220"/>
          <a:ext cx="838200" cy="698500"/>
        </p:xfrm>
        <a:graphic>
          <a:graphicData uri="http://schemas.openxmlformats.org/presentationml/2006/ole">
            <p:oleObj spid="_x0000_s484354" name="Visio" r:id="rId4" imgW="1585499" imgH="1322962" progId="Visio.Drawing.11">
              <p:embed/>
            </p:oleObj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4038600" y="5181600"/>
          <a:ext cx="838200" cy="698500"/>
        </p:xfrm>
        <a:graphic>
          <a:graphicData uri="http://schemas.openxmlformats.org/presentationml/2006/ole">
            <p:oleObj spid="_x0000_s484355" name="Visio" r:id="rId5" imgW="1585499" imgH="1322962" progId="Visio.Drawing.11">
              <p:embed/>
            </p:oleObj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486400" y="5181600"/>
          <a:ext cx="838200" cy="698500"/>
        </p:xfrm>
        <a:graphic>
          <a:graphicData uri="http://schemas.openxmlformats.org/presentationml/2006/ole">
            <p:oleObj spid="_x0000_s484356" name="Visio" r:id="rId6" imgW="1585499" imgH="1322962" progId="Visio.Drawing.11">
              <p:embed/>
            </p:oleObj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6972300" y="5189220"/>
          <a:ext cx="838200" cy="698500"/>
        </p:xfrm>
        <a:graphic>
          <a:graphicData uri="http://schemas.openxmlformats.org/presentationml/2006/ole">
            <p:oleObj spid="_x0000_s484357" name="Visio" r:id="rId7" imgW="1585499" imgH="1322962" progId="Visio.Drawing.11">
              <p:embed/>
            </p:oleObj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3360420" y="546354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914400" y="5570220"/>
          <a:ext cx="838200" cy="698500"/>
        </p:xfrm>
        <a:graphic>
          <a:graphicData uri="http://schemas.openxmlformats.org/presentationml/2006/ole">
            <p:oleObj spid="_x0000_s484358" name="Visio" r:id="rId8" imgW="1585499" imgH="1322962" progId="Visio.Drawing.11">
              <p:embed/>
            </p:oleObj>
          </a:graphicData>
        </a:graphic>
      </p:graphicFrame>
      <p:cxnSp>
        <p:nvCxnSpPr>
          <p:cNvPr id="12" name="Straight Arrow Connector 11"/>
          <p:cNvCxnSpPr/>
          <p:nvPr/>
        </p:nvCxnSpPr>
        <p:spPr bwMode="auto">
          <a:xfrm flipV="1">
            <a:off x="1685925" y="5494020"/>
            <a:ext cx="904875" cy="35242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6286500" y="5461952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4846320" y="546354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8" name="Rounded Rectangle 27"/>
          <p:cNvSpPr/>
          <p:nvPr/>
        </p:nvSpPr>
        <p:spPr bwMode="auto">
          <a:xfrm>
            <a:off x="3657600" y="3124200"/>
            <a:ext cx="1752600" cy="7620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Transaction Manager</a:t>
            </a:r>
            <a:endParaRPr kumimoji="0" lang="en-US" sz="2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2514600" y="3886200"/>
            <a:ext cx="4876800" cy="1448594"/>
            <a:chOff x="2514600" y="3886200"/>
            <a:chExt cx="4876800" cy="1448594"/>
          </a:xfrm>
        </p:grpSpPr>
        <p:cxnSp>
          <p:nvCxnSpPr>
            <p:cNvPr id="30" name="Straight Arrow Connector 29"/>
            <p:cNvCxnSpPr/>
            <p:nvPr/>
          </p:nvCxnSpPr>
          <p:spPr bwMode="auto">
            <a:xfrm rot="5400000" flipH="1" flipV="1">
              <a:off x="2857500" y="4076700"/>
              <a:ext cx="1447800" cy="1066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3" name="TextBox 32"/>
            <p:cNvSpPr txBox="1"/>
            <p:nvPr/>
          </p:nvSpPr>
          <p:spPr>
            <a:xfrm>
              <a:off x="2514600" y="4876800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Create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34" name="Straight Arrow Connector 33"/>
            <p:cNvCxnSpPr/>
            <p:nvPr/>
          </p:nvCxnSpPr>
          <p:spPr bwMode="auto">
            <a:xfrm rot="5400000" flipH="1" flipV="1">
              <a:off x="3695700" y="4610100"/>
              <a:ext cx="14478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 rot="16200000" flipV="1">
              <a:off x="4572000" y="3962400"/>
              <a:ext cx="1447800" cy="12954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8" name="Straight Arrow Connector 37"/>
            <p:cNvCxnSpPr/>
            <p:nvPr/>
          </p:nvCxnSpPr>
          <p:spPr bwMode="auto">
            <a:xfrm rot="10800000">
              <a:off x="4953000" y="3886200"/>
              <a:ext cx="2438400" cy="1447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3810000" y="487382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029200" y="487382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172200" y="487382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Unresolved Challenges: </a:t>
            </a:r>
            <a:r>
              <a:rPr lang="en-US" sz="2800" b="1" kern="0" dirty="0" smtClean="0">
                <a:solidFill>
                  <a:srgbClr val="FF0000"/>
                </a:solidFill>
              </a:rPr>
              <a:t>End-to-end Reliability of </a:t>
            </a:r>
          </a:p>
          <a:p>
            <a:pPr lvl="0" defTabSz="850900">
              <a:defRPr/>
            </a:pPr>
            <a:r>
              <a:rPr lang="en-US" sz="2800" b="1" kern="0" dirty="0" smtClean="0">
                <a:solidFill>
                  <a:srgbClr val="FF0000"/>
                </a:solidFill>
              </a:rPr>
              <a:t>Non-deterministic </a:t>
            </a:r>
            <a:r>
              <a:rPr lang="en-US" sz="2800" b="1" kern="0" dirty="0" err="1" smtClean="0">
                <a:solidFill>
                  <a:srgbClr val="FF0000"/>
                </a:solidFill>
              </a:rPr>
              <a:t>Stateful</a:t>
            </a:r>
            <a:r>
              <a:rPr lang="en-US" sz="2800" b="1" kern="0" dirty="0" smtClean="0">
                <a:solidFill>
                  <a:srgbClr val="FF0000"/>
                </a:solidFill>
              </a:rPr>
              <a:t> Components 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52400" y="990600"/>
            <a:ext cx="88392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Integration of replication &amp; transactions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Applicable to multi-tier transactional web-based systems only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Overhead of transactions (fault-free situation)</a:t>
            </a:r>
          </a:p>
          <a:p>
            <a:pPr marL="688975" lvl="2" indent="-22701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600" kern="0" dirty="0" smtClean="0"/>
              <a:t>Messaging overhead in the critical path (</a:t>
            </a:r>
            <a:r>
              <a:rPr lang="en-US" sz="1600" i="1" kern="0" dirty="0" smtClean="0"/>
              <a:t>e.g.,</a:t>
            </a:r>
            <a:r>
              <a:rPr lang="en-US" sz="1600" kern="0" dirty="0" smtClean="0"/>
              <a:t> create, join)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600" kern="0" dirty="0" smtClean="0"/>
              <a:t>2 phase commit (2PC) protocol at the end of invocation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Overhead of transactions (faulty situation)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600" kern="0" dirty="0" smtClean="0"/>
              <a:t>Must rollback to avoid orphan state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600" kern="0" dirty="0" smtClean="0"/>
              <a:t>Re-execute &amp; 2PC again upon recovery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Transactional semantics are not transparent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600" kern="0" dirty="0" smtClean="0"/>
              <a:t>Developers must implement: </a:t>
            </a:r>
            <a:r>
              <a:rPr lang="en-US" sz="1600" i="1" kern="0" dirty="0" smtClean="0"/>
              <a:t>prepare, commit</a:t>
            </a:r>
            <a:r>
              <a:rPr lang="en-US" sz="1600" kern="0" dirty="0" smtClean="0"/>
              <a:t>, </a:t>
            </a:r>
            <a:r>
              <a:rPr lang="en-US" sz="1600" i="1" kern="0" dirty="0" smtClean="0"/>
              <a:t>rollback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590800" y="5189220"/>
          <a:ext cx="838200" cy="698500"/>
        </p:xfrm>
        <a:graphic>
          <a:graphicData uri="http://schemas.openxmlformats.org/presentationml/2006/ole">
            <p:oleObj spid="_x0000_s339970" name="Visio" r:id="rId4" imgW="1585499" imgH="1322962" progId="Visio.Drawing.11">
              <p:embed/>
            </p:oleObj>
          </a:graphicData>
        </a:graphic>
      </p:graphicFrame>
      <p:sp>
        <p:nvSpPr>
          <p:cNvPr id="6" name="&quot;No&quot; Symbol 5"/>
          <p:cNvSpPr/>
          <p:nvPr/>
        </p:nvSpPr>
        <p:spPr bwMode="auto">
          <a:xfrm>
            <a:off x="2667000" y="5570220"/>
            <a:ext cx="381000" cy="381000"/>
          </a:xfrm>
          <a:prstGeom prst="noSmoking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4038600" y="5181600"/>
          <a:ext cx="838200" cy="698500"/>
        </p:xfrm>
        <a:graphic>
          <a:graphicData uri="http://schemas.openxmlformats.org/presentationml/2006/ole">
            <p:oleObj spid="_x0000_s339971" name="Visio" r:id="rId5" imgW="1585499" imgH="1322962" progId="Visio.Drawing.11">
              <p:embed/>
            </p:oleObj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516880" y="5184140"/>
          <a:ext cx="838200" cy="698500"/>
        </p:xfrm>
        <a:graphic>
          <a:graphicData uri="http://schemas.openxmlformats.org/presentationml/2006/ole">
            <p:oleObj spid="_x0000_s339972" name="Visio" r:id="rId6" imgW="1585499" imgH="1322962" progId="Visio.Drawing.11">
              <p:embed/>
            </p:oleObj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6972300" y="5189220"/>
          <a:ext cx="838200" cy="698500"/>
        </p:xfrm>
        <a:graphic>
          <a:graphicData uri="http://schemas.openxmlformats.org/presentationml/2006/ole">
            <p:oleObj spid="_x0000_s339973" name="Visio" r:id="rId7" imgW="1585499" imgH="1322962" progId="Visio.Drawing.11">
              <p:embed/>
            </p:oleObj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3360420" y="546354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914400" y="5570220"/>
          <a:ext cx="838200" cy="698500"/>
        </p:xfrm>
        <a:graphic>
          <a:graphicData uri="http://schemas.openxmlformats.org/presentationml/2006/ole">
            <p:oleObj spid="_x0000_s339974" name="Visio" r:id="rId8" imgW="1585499" imgH="1322962" progId="Visio.Drawing.11">
              <p:embed/>
            </p:oleObj>
          </a:graphicData>
        </a:graphic>
      </p:graphicFrame>
      <p:cxnSp>
        <p:nvCxnSpPr>
          <p:cNvPr id="12" name="Straight Arrow Connector 11"/>
          <p:cNvCxnSpPr/>
          <p:nvPr/>
        </p:nvCxnSpPr>
        <p:spPr bwMode="auto">
          <a:xfrm flipV="1">
            <a:off x="1685925" y="5494020"/>
            <a:ext cx="904875" cy="35242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6629400" y="4953000"/>
            <a:ext cx="2209800" cy="1079500"/>
          </a:xfrm>
          <a:prstGeom prst="rect">
            <a:avLst/>
          </a:prstGeom>
          <a:solidFill>
            <a:srgbClr val="FF0000">
              <a:alpha val="32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Potential 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orphan 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st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ate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growing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257800" y="4953000"/>
            <a:ext cx="1371600" cy="1079500"/>
          </a:xfrm>
          <a:prstGeom prst="rect">
            <a:avLst/>
          </a:prstGeom>
          <a:solidFill>
            <a:srgbClr val="FF0000">
              <a:alpha val="32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33800" y="6096000"/>
            <a:ext cx="449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Orphan state bounded in B, C, D</a:t>
            </a:r>
            <a:endParaRPr lang="en-US" sz="1800" dirty="0"/>
          </a:p>
        </p:txBody>
      </p:sp>
      <p:sp>
        <p:nvSpPr>
          <p:cNvPr id="16" name="TextBox 15"/>
          <p:cNvSpPr txBox="1"/>
          <p:nvPr/>
        </p:nvSpPr>
        <p:spPr>
          <a:xfrm>
            <a:off x="4038600" y="4943584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  <p:cxnSp>
        <p:nvCxnSpPr>
          <p:cNvPr id="17" name="Straight Arrow Connector 16"/>
          <p:cNvCxnSpPr/>
          <p:nvPr/>
        </p:nvCxnSpPr>
        <p:spPr bwMode="auto">
          <a:xfrm rot="10800000">
            <a:off x="3352800" y="5722620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18" name="Rectangle 17"/>
          <p:cNvSpPr/>
          <p:nvPr/>
        </p:nvSpPr>
        <p:spPr bwMode="auto">
          <a:xfrm>
            <a:off x="3886200" y="4953000"/>
            <a:ext cx="1371600" cy="1079500"/>
          </a:xfrm>
          <a:prstGeom prst="rect">
            <a:avLst/>
          </a:prstGeom>
          <a:solidFill>
            <a:srgbClr val="FF0000">
              <a:alpha val="32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 rot="10800000">
            <a:off x="6248400" y="5722620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6286500" y="5461952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4846320" y="546354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10800000">
            <a:off x="4800600" y="5721031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5486400" y="4937234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6934200" y="4937234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 animBg="1"/>
      <p:bldP spid="14" grpId="0" animBg="1"/>
      <p:bldP spid="15" grpId="0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534400" y="6305550"/>
            <a:ext cx="5334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76200"/>
            <a:ext cx="853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Solution: The Group-failover Protocol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76200" y="3581400"/>
            <a:ext cx="8915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Protocol characteristics:</a:t>
            </a:r>
          </a:p>
          <a:p>
            <a:pPr marL="742950" lvl="1" indent="-29051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1800" dirty="0" smtClean="0"/>
              <a:t>Supports exactly-once execution semantics in presence of </a:t>
            </a:r>
          </a:p>
          <a:p>
            <a:pPr lvl="2" indent="-236538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dirty="0" smtClean="0"/>
              <a:t>Nested invocation, non-deterministic </a:t>
            </a:r>
            <a:r>
              <a:rPr lang="en-US" sz="1800" dirty="0" err="1" smtClean="0"/>
              <a:t>stateful</a:t>
            </a:r>
            <a:r>
              <a:rPr lang="en-US" sz="1800" dirty="0" smtClean="0"/>
              <a:t> components, passive replication </a:t>
            </a:r>
          </a:p>
          <a:p>
            <a:pPr marL="742950" lvl="1" indent="-29051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1800" dirty="0" smtClean="0"/>
              <a:t>Ensures state consistency of replicas</a:t>
            </a:r>
          </a:p>
          <a:p>
            <a:pPr marL="742950" lvl="1" indent="-29051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1800" dirty="0" smtClean="0"/>
              <a:t>Does not require intrusive changes to the component implementation</a:t>
            </a:r>
          </a:p>
          <a:p>
            <a:pPr lvl="2" indent="-236538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No need to implement </a:t>
            </a:r>
            <a:r>
              <a:rPr lang="en-US" sz="1800" i="1" kern="0" dirty="0" smtClean="0"/>
              <a:t>prepare, commit,</a:t>
            </a:r>
            <a:r>
              <a:rPr lang="en-US" sz="1800" kern="0" dirty="0" smtClean="0"/>
              <a:t> &amp; </a:t>
            </a:r>
            <a:r>
              <a:rPr lang="en-US" sz="1800" i="1" kern="0" dirty="0" smtClean="0"/>
              <a:t>rollback</a:t>
            </a:r>
          </a:p>
          <a:p>
            <a:pPr marL="742950" lvl="1" indent="-29051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1800" dirty="0" smtClean="0"/>
              <a:t>Supports fast client failover that is insensitive to </a:t>
            </a:r>
          </a:p>
          <a:p>
            <a:pPr lvl="2" indent="-236538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dirty="0" smtClean="0"/>
              <a:t>Location of failure in the operational string</a:t>
            </a:r>
          </a:p>
          <a:p>
            <a:pPr lvl="2" indent="-236538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dirty="0" smtClean="0"/>
              <a:t>Size of the operational string</a:t>
            </a:r>
          </a:p>
        </p:txBody>
      </p:sp>
      <p:grpSp>
        <p:nvGrpSpPr>
          <p:cNvPr id="68" name="Group 67"/>
          <p:cNvGrpSpPr/>
          <p:nvPr/>
        </p:nvGrpSpPr>
        <p:grpSpPr>
          <a:xfrm>
            <a:off x="152400" y="501526"/>
            <a:ext cx="7162800" cy="1720974"/>
            <a:chOff x="152400" y="501526"/>
            <a:chExt cx="7162800" cy="1720974"/>
          </a:xfrm>
        </p:grpSpPr>
        <p:graphicFrame>
          <p:nvGraphicFramePr>
            <p:cNvPr id="20" name="Object 8"/>
            <p:cNvGraphicFramePr>
              <a:graphicFrameLocks noChangeAspect="1"/>
            </p:cNvGraphicFramePr>
            <p:nvPr/>
          </p:nvGraphicFramePr>
          <p:xfrm>
            <a:off x="1828800" y="922020"/>
            <a:ext cx="838200" cy="698500"/>
          </p:xfrm>
          <a:graphic>
            <a:graphicData uri="http://schemas.openxmlformats.org/presentationml/2006/ole">
              <p:oleObj spid="_x0000_s343047" name="Visio" r:id="rId4" imgW="1585499" imgH="1322962" progId="Visio.Drawing.11">
                <p:embed/>
              </p:oleObj>
            </a:graphicData>
          </a:graphic>
        </p:graphicFrame>
        <p:sp>
          <p:nvSpPr>
            <p:cNvPr id="21" name="&quot;No&quot; Symbol 20"/>
            <p:cNvSpPr/>
            <p:nvPr/>
          </p:nvSpPr>
          <p:spPr bwMode="auto">
            <a:xfrm>
              <a:off x="1905000" y="1303020"/>
              <a:ext cx="381000" cy="381000"/>
            </a:xfrm>
            <a:prstGeom prst="noSmoking">
              <a:avLst/>
            </a:prstGeom>
            <a:solidFill>
              <a:srgbClr val="FF0000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graphicFrame>
          <p:nvGraphicFramePr>
            <p:cNvPr id="22" name="Object 4"/>
            <p:cNvGraphicFramePr>
              <a:graphicFrameLocks noChangeAspect="1"/>
            </p:cNvGraphicFramePr>
            <p:nvPr/>
          </p:nvGraphicFramePr>
          <p:xfrm>
            <a:off x="3276600" y="914400"/>
            <a:ext cx="838200" cy="698500"/>
          </p:xfrm>
          <a:graphic>
            <a:graphicData uri="http://schemas.openxmlformats.org/presentationml/2006/ole">
              <p:oleObj spid="_x0000_s343048" name="Visio" r:id="rId5" imgW="1585499" imgH="1322962" progId="Visio.Drawing.11">
                <p:embed/>
              </p:oleObj>
            </a:graphicData>
          </a:graphic>
        </p:graphicFrame>
        <p:graphicFrame>
          <p:nvGraphicFramePr>
            <p:cNvPr id="23" name="Object 5"/>
            <p:cNvGraphicFramePr>
              <a:graphicFrameLocks noChangeAspect="1"/>
            </p:cNvGraphicFramePr>
            <p:nvPr/>
          </p:nvGraphicFramePr>
          <p:xfrm>
            <a:off x="4754880" y="916940"/>
            <a:ext cx="838200" cy="698500"/>
          </p:xfrm>
          <a:graphic>
            <a:graphicData uri="http://schemas.openxmlformats.org/presentationml/2006/ole">
              <p:oleObj spid="_x0000_s343049" name="Visio" r:id="rId6" imgW="1585499" imgH="1322962" progId="Visio.Drawing.11">
                <p:embed/>
              </p:oleObj>
            </a:graphicData>
          </a:graphic>
        </p:graphicFrame>
        <p:graphicFrame>
          <p:nvGraphicFramePr>
            <p:cNvPr id="24" name="Object 6"/>
            <p:cNvGraphicFramePr>
              <a:graphicFrameLocks noChangeAspect="1"/>
            </p:cNvGraphicFramePr>
            <p:nvPr/>
          </p:nvGraphicFramePr>
          <p:xfrm>
            <a:off x="6210300" y="922020"/>
            <a:ext cx="838200" cy="698500"/>
          </p:xfrm>
          <a:graphic>
            <a:graphicData uri="http://schemas.openxmlformats.org/presentationml/2006/ole">
              <p:oleObj spid="_x0000_s343050" name="Visio" r:id="rId7" imgW="1585499" imgH="1322962" progId="Visio.Drawing.11">
                <p:embed/>
              </p:oleObj>
            </a:graphicData>
          </a:graphic>
        </p:graphicFrame>
        <p:cxnSp>
          <p:nvCxnSpPr>
            <p:cNvPr id="25" name="Straight Arrow Connector 24"/>
            <p:cNvCxnSpPr/>
            <p:nvPr/>
          </p:nvCxnSpPr>
          <p:spPr bwMode="auto">
            <a:xfrm>
              <a:off x="2598420" y="119634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graphicFrame>
          <p:nvGraphicFramePr>
            <p:cNvPr id="26" name="Object 7"/>
            <p:cNvGraphicFramePr>
              <a:graphicFrameLocks noChangeAspect="1"/>
            </p:cNvGraphicFramePr>
            <p:nvPr/>
          </p:nvGraphicFramePr>
          <p:xfrm>
            <a:off x="152400" y="1524000"/>
            <a:ext cx="838200" cy="698500"/>
          </p:xfrm>
          <a:graphic>
            <a:graphicData uri="http://schemas.openxmlformats.org/presentationml/2006/ole">
              <p:oleObj spid="_x0000_s343051" name="Visio" r:id="rId8" imgW="1585499" imgH="1322962" progId="Visio.Drawing.11">
                <p:embed/>
              </p:oleObj>
            </a:graphicData>
          </a:graphic>
        </p:graphicFrame>
        <p:cxnSp>
          <p:nvCxnSpPr>
            <p:cNvPr id="27" name="Straight Arrow Connector 26"/>
            <p:cNvCxnSpPr/>
            <p:nvPr/>
          </p:nvCxnSpPr>
          <p:spPr bwMode="auto">
            <a:xfrm flipV="1">
              <a:off x="838200" y="1226821"/>
              <a:ext cx="990600" cy="60197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2" name="Straight Arrow Connector 31"/>
            <p:cNvCxnSpPr/>
            <p:nvPr/>
          </p:nvCxnSpPr>
          <p:spPr bwMode="auto">
            <a:xfrm rot="10800000">
              <a:off x="2590800" y="1455420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4" name="Straight Arrow Connector 33"/>
            <p:cNvCxnSpPr/>
            <p:nvPr/>
          </p:nvCxnSpPr>
          <p:spPr bwMode="auto">
            <a:xfrm rot="10800000">
              <a:off x="5486400" y="1455420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5524500" y="1194752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>
              <a:off x="4084320" y="119634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 rot="10800000">
              <a:off x="4038600" y="1453831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sp>
          <p:nvSpPr>
            <p:cNvPr id="60" name="TextBox 59"/>
            <p:cNvSpPr txBox="1"/>
            <p:nvPr/>
          </p:nvSpPr>
          <p:spPr>
            <a:xfrm>
              <a:off x="1981200" y="501526"/>
              <a:ext cx="533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Orphan state bounded in </a:t>
              </a:r>
              <a:r>
                <a:rPr lang="en-US" sz="1800" dirty="0" smtClean="0"/>
                <a:t>a </a:t>
              </a:r>
              <a:r>
                <a:rPr lang="en-US" sz="1800" b="1" dirty="0" smtClean="0"/>
                <a:t>group</a:t>
              </a:r>
              <a:r>
                <a:rPr lang="en-US" sz="1800" dirty="0" smtClean="0"/>
                <a:t> of components</a:t>
              </a:r>
              <a:endParaRPr lang="en-US" sz="1800" dirty="0"/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3048000" y="838200"/>
              <a:ext cx="4114800" cy="927100"/>
            </a:xfrm>
            <a:prstGeom prst="rect">
              <a:avLst/>
            </a:prstGeom>
            <a:solidFill>
              <a:srgbClr val="FF0000">
                <a:alpha val="32000"/>
              </a:srgb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914400" y="1295400"/>
            <a:ext cx="8001000" cy="2198132"/>
            <a:chOff x="914400" y="1295400"/>
            <a:chExt cx="8001000" cy="2198132"/>
          </a:xfrm>
        </p:grpSpPr>
        <p:graphicFrame>
          <p:nvGraphicFramePr>
            <p:cNvPr id="41" name="Object 8"/>
            <p:cNvGraphicFramePr>
              <a:graphicFrameLocks noChangeAspect="1"/>
            </p:cNvGraphicFramePr>
            <p:nvPr/>
          </p:nvGraphicFramePr>
          <p:xfrm>
            <a:off x="1895475" y="2233186"/>
            <a:ext cx="838200" cy="698500"/>
          </p:xfrm>
          <a:graphic>
            <a:graphicData uri="http://schemas.openxmlformats.org/presentationml/2006/ole">
              <p:oleObj spid="_x0000_s343052" name="Visio" r:id="rId9" imgW="1585499" imgH="1322962" progId="Visio.Drawing.11">
                <p:embed/>
              </p:oleObj>
            </a:graphicData>
          </a:graphic>
        </p:graphicFrame>
        <p:graphicFrame>
          <p:nvGraphicFramePr>
            <p:cNvPr id="42" name="Object 4"/>
            <p:cNvGraphicFramePr>
              <a:graphicFrameLocks noChangeAspect="1"/>
            </p:cNvGraphicFramePr>
            <p:nvPr/>
          </p:nvGraphicFramePr>
          <p:xfrm>
            <a:off x="3343275" y="2225566"/>
            <a:ext cx="838200" cy="698500"/>
          </p:xfrm>
          <a:graphic>
            <a:graphicData uri="http://schemas.openxmlformats.org/presentationml/2006/ole">
              <p:oleObj spid="_x0000_s343053" name="Visio" r:id="rId10" imgW="1585499" imgH="1322962" progId="Visio.Drawing.11">
                <p:embed/>
              </p:oleObj>
            </a:graphicData>
          </a:graphic>
        </p:graphicFrame>
        <p:graphicFrame>
          <p:nvGraphicFramePr>
            <p:cNvPr id="43" name="Object 5"/>
            <p:cNvGraphicFramePr>
              <a:graphicFrameLocks noChangeAspect="1"/>
            </p:cNvGraphicFramePr>
            <p:nvPr/>
          </p:nvGraphicFramePr>
          <p:xfrm>
            <a:off x="4821555" y="2228106"/>
            <a:ext cx="838200" cy="698500"/>
          </p:xfrm>
          <a:graphic>
            <a:graphicData uri="http://schemas.openxmlformats.org/presentationml/2006/ole">
              <p:oleObj spid="_x0000_s343054" name="Visio" r:id="rId11" imgW="1585499" imgH="1322962" progId="Visio.Drawing.11">
                <p:embed/>
              </p:oleObj>
            </a:graphicData>
          </a:graphic>
        </p:graphicFrame>
        <p:graphicFrame>
          <p:nvGraphicFramePr>
            <p:cNvPr id="44" name="Object 6"/>
            <p:cNvGraphicFramePr>
              <a:graphicFrameLocks noChangeAspect="1"/>
            </p:cNvGraphicFramePr>
            <p:nvPr/>
          </p:nvGraphicFramePr>
          <p:xfrm>
            <a:off x="6276975" y="2233186"/>
            <a:ext cx="838200" cy="698500"/>
          </p:xfrm>
          <a:graphic>
            <a:graphicData uri="http://schemas.openxmlformats.org/presentationml/2006/ole">
              <p:oleObj spid="_x0000_s343055" name="Visio" r:id="rId12" imgW="1585499" imgH="1322962" progId="Visio.Drawing.11">
                <p:embed/>
              </p:oleObj>
            </a:graphicData>
          </a:graphic>
        </p:graphicFrame>
        <p:cxnSp>
          <p:nvCxnSpPr>
            <p:cNvPr id="45" name="Straight Arrow Connector 44"/>
            <p:cNvCxnSpPr/>
            <p:nvPr/>
          </p:nvCxnSpPr>
          <p:spPr bwMode="auto">
            <a:xfrm>
              <a:off x="2665095" y="2507506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6" name="Straight Arrow Connector 45"/>
            <p:cNvCxnSpPr/>
            <p:nvPr/>
          </p:nvCxnSpPr>
          <p:spPr bwMode="auto">
            <a:xfrm>
              <a:off x="914400" y="1828802"/>
              <a:ext cx="981074" cy="70918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8" name="Straight Arrow Connector 47"/>
            <p:cNvCxnSpPr/>
            <p:nvPr/>
          </p:nvCxnSpPr>
          <p:spPr bwMode="auto">
            <a:xfrm rot="10800000">
              <a:off x="2657475" y="2766586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9" name="Straight Arrow Connector 48"/>
            <p:cNvCxnSpPr/>
            <p:nvPr/>
          </p:nvCxnSpPr>
          <p:spPr bwMode="auto">
            <a:xfrm rot="10800000">
              <a:off x="5553075" y="2766586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0" name="Straight Arrow Connector 49"/>
            <p:cNvCxnSpPr/>
            <p:nvPr/>
          </p:nvCxnSpPr>
          <p:spPr bwMode="auto">
            <a:xfrm>
              <a:off x="5591175" y="2505918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1" name="Straight Arrow Connector 50"/>
            <p:cNvCxnSpPr/>
            <p:nvPr/>
          </p:nvCxnSpPr>
          <p:spPr bwMode="auto">
            <a:xfrm>
              <a:off x="4150995" y="2507506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2" name="Straight Arrow Connector 51"/>
            <p:cNvCxnSpPr/>
            <p:nvPr/>
          </p:nvCxnSpPr>
          <p:spPr bwMode="auto">
            <a:xfrm rot="10800000">
              <a:off x="4105275" y="2764997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sp>
          <p:nvSpPr>
            <p:cNvPr id="59" name="Curved Left Arrow 58"/>
            <p:cNvSpPr/>
            <p:nvPr/>
          </p:nvSpPr>
          <p:spPr bwMode="auto">
            <a:xfrm>
              <a:off x="7010400" y="1295400"/>
              <a:ext cx="762000" cy="1600200"/>
            </a:xfrm>
            <a:prstGeom prst="curvedLeftArrow">
              <a:avLst/>
            </a:prstGeom>
            <a:solidFill>
              <a:schemeClr val="accent2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696200" y="1752600"/>
              <a:ext cx="1219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b="1" dirty="0" smtClean="0">
                  <a:solidFill>
                    <a:srgbClr val="FF0000"/>
                  </a:solidFill>
                </a:rPr>
                <a:t>Group</a:t>
              </a:r>
            </a:p>
            <a:p>
              <a:r>
                <a:rPr lang="en-US" sz="1800" b="1" dirty="0" smtClean="0">
                  <a:solidFill>
                    <a:srgbClr val="FF0000"/>
                  </a:solidFill>
                </a:rPr>
                <a:t>failover</a:t>
              </a:r>
              <a:endParaRPr lang="en-US" sz="18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64" name="Straight Arrow Connector 63"/>
            <p:cNvCxnSpPr/>
            <p:nvPr/>
          </p:nvCxnSpPr>
          <p:spPr bwMode="auto">
            <a:xfrm>
              <a:off x="1981200" y="3124200"/>
              <a:ext cx="51054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65" name="TextBox 64"/>
            <p:cNvSpPr txBox="1"/>
            <p:nvPr/>
          </p:nvSpPr>
          <p:spPr>
            <a:xfrm>
              <a:off x="3505200" y="3124200"/>
              <a:ext cx="1905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Passive Replica</a:t>
              </a:r>
              <a:endParaRPr lang="en-US" sz="1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1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533400"/>
            <a:ext cx="5562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nstituents of the group-failover protocol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Accurate failure detection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ransparent failover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Identify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Eliminat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Ensuring state consistency</a:t>
            </a:r>
          </a:p>
        </p:txBody>
      </p:sp>
      <p:sp>
        <p:nvSpPr>
          <p:cNvPr id="6" name="Right Brace 5"/>
          <p:cNvSpPr/>
          <p:nvPr/>
        </p:nvSpPr>
        <p:spPr bwMode="auto">
          <a:xfrm>
            <a:off x="4572000" y="990600"/>
            <a:ext cx="685800" cy="1752600"/>
          </a:xfrm>
          <a:prstGeom prst="rightBrac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81600" y="1641902"/>
            <a:ext cx="2057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ly fash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1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533400"/>
            <a:ext cx="5562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nstituents of the group-failover protocol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Accurate failure detection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Transparent failover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Identify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Eliminat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Ensuring state consistency</a:t>
            </a:r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Accurate failure detection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monitoring infrastructure based on heart-bea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ynthesized using model-to-model transformations in GRAFT</a:t>
            </a:r>
          </a:p>
        </p:txBody>
      </p:sp>
      <p:sp>
        <p:nvSpPr>
          <p:cNvPr id="6" name="Right Brace 5"/>
          <p:cNvSpPr/>
          <p:nvPr/>
        </p:nvSpPr>
        <p:spPr bwMode="auto">
          <a:xfrm>
            <a:off x="4572000" y="990600"/>
            <a:ext cx="685800" cy="1752600"/>
          </a:xfrm>
          <a:prstGeom prst="rightBrac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81600" y="1641902"/>
            <a:ext cx="2057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ly fash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228600" y="914400"/>
            <a:ext cx="3429000" cy="3810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24473" y="3048001"/>
            <a:ext cx="3719527" cy="3276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1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533400"/>
            <a:ext cx="5562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nstituents of the group-failover protocol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Accurate failure detection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ransparent failover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Identify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Eliminat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Ensuring state consistency</a:t>
            </a:r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Accurate failure detection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monitoring infrastructure based on heart-bea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ynthesized using model-to-model transformations in GRAFT</a:t>
            </a:r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ransparent failover alternative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lient-side request interceptors </a:t>
            </a:r>
          </a:p>
          <a:p>
            <a:pPr marL="113982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RBA standard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Aspect-oriented programming (AOP)</a:t>
            </a:r>
          </a:p>
          <a:p>
            <a:pPr marL="113982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masking code generation using model-to-code transformations in GRAFT</a:t>
            </a:r>
          </a:p>
        </p:txBody>
      </p:sp>
      <p:sp>
        <p:nvSpPr>
          <p:cNvPr id="6" name="Right Brace 5"/>
          <p:cNvSpPr/>
          <p:nvPr/>
        </p:nvSpPr>
        <p:spPr bwMode="auto">
          <a:xfrm>
            <a:off x="4572000" y="990600"/>
            <a:ext cx="685800" cy="1752600"/>
          </a:xfrm>
          <a:prstGeom prst="rightBrac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81600" y="1641902"/>
            <a:ext cx="2057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ly fash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152400" y="1280886"/>
            <a:ext cx="2971800" cy="3810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2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611414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3"/>
              <a:defRPr/>
            </a:pPr>
            <a:r>
              <a:rPr lang="en-US" sz="2000" kern="0" dirty="0" smtClean="0"/>
              <a:t>Identifying orphan componen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Without transactions, the run-time stage of a nested invocation is </a:t>
            </a:r>
            <a:r>
              <a:rPr lang="en-US" sz="2000" kern="0" dirty="0" smtClean="0">
                <a:solidFill>
                  <a:srgbClr val="FF0000"/>
                </a:solidFill>
              </a:rPr>
              <a:t>opaque</a:t>
            </a:r>
            <a:endParaRPr lang="en-US" sz="2000" kern="0" dirty="0" smtClean="0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2590800" y="3797300"/>
          <a:ext cx="838200" cy="698500"/>
        </p:xfrm>
        <a:graphic>
          <a:graphicData uri="http://schemas.openxmlformats.org/presentationml/2006/ole">
            <p:oleObj spid="_x0000_s526337" name="Visio" r:id="rId4" imgW="1585499" imgH="1322962" progId="Visio.Drawing.11">
              <p:embed/>
            </p:oleObj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4038600" y="3789680"/>
          <a:ext cx="838200" cy="698500"/>
        </p:xfrm>
        <a:graphic>
          <a:graphicData uri="http://schemas.openxmlformats.org/presentationml/2006/ole">
            <p:oleObj spid="_x0000_s526338" name="Visio" r:id="rId5" imgW="1585499" imgH="1322962" progId="Visio.Drawing.11">
              <p:embed/>
            </p:oleObj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5486400" y="3789680"/>
          <a:ext cx="838200" cy="698500"/>
        </p:xfrm>
        <a:graphic>
          <a:graphicData uri="http://schemas.openxmlformats.org/presentationml/2006/ole">
            <p:oleObj spid="_x0000_s526339" name="Visio" r:id="rId6" imgW="1585499" imgH="1322962" progId="Visio.Drawing.11">
              <p:embed/>
            </p:oleObj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6972300" y="3797300"/>
          <a:ext cx="838200" cy="698500"/>
        </p:xfrm>
        <a:graphic>
          <a:graphicData uri="http://schemas.openxmlformats.org/presentationml/2006/ole">
            <p:oleObj spid="_x0000_s526340" name="Visio" r:id="rId7" imgW="1585499" imgH="1322962" progId="Visio.Drawing.11">
              <p:embed/>
            </p:oleObj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/>
        </p:nvGraphicFramePr>
        <p:xfrm>
          <a:off x="914400" y="4178300"/>
          <a:ext cx="838200" cy="698500"/>
        </p:xfrm>
        <a:graphic>
          <a:graphicData uri="http://schemas.openxmlformats.org/presentationml/2006/ole">
            <p:oleObj spid="_x0000_s526341" name="Visio" r:id="rId8" imgW="1585499" imgH="1322962" progId="Visio.Drawing.11">
              <p:embed/>
            </p:oleObj>
          </a:graphicData>
        </a:graphic>
      </p:graphicFrame>
      <p:cxnSp>
        <p:nvCxnSpPr>
          <p:cNvPr id="15" name="Straight Arrow Connector 14"/>
          <p:cNvCxnSpPr/>
          <p:nvPr/>
        </p:nvCxnSpPr>
        <p:spPr bwMode="auto">
          <a:xfrm flipV="1">
            <a:off x="1685925" y="4102100"/>
            <a:ext cx="904875" cy="35242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grpSp>
        <p:nvGrpSpPr>
          <p:cNvPr id="29" name="Group 28"/>
          <p:cNvGrpSpPr/>
          <p:nvPr/>
        </p:nvGrpSpPr>
        <p:grpSpPr>
          <a:xfrm>
            <a:off x="2514600" y="1732280"/>
            <a:ext cx="4876800" cy="2340928"/>
            <a:chOff x="2514600" y="1732280"/>
            <a:chExt cx="4876800" cy="2340928"/>
          </a:xfrm>
        </p:grpSpPr>
        <p:cxnSp>
          <p:nvCxnSpPr>
            <p:cNvPr id="13" name="Straight Arrow Connector 12"/>
            <p:cNvCxnSpPr/>
            <p:nvPr/>
          </p:nvCxnSpPr>
          <p:spPr bwMode="auto">
            <a:xfrm>
              <a:off x="3360420" y="407162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Straight Arrow Connector 15"/>
            <p:cNvCxnSpPr/>
            <p:nvPr/>
          </p:nvCxnSpPr>
          <p:spPr bwMode="auto">
            <a:xfrm>
              <a:off x="6286500" y="4070032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Straight Arrow Connector 16"/>
            <p:cNvCxnSpPr/>
            <p:nvPr/>
          </p:nvCxnSpPr>
          <p:spPr bwMode="auto">
            <a:xfrm>
              <a:off x="4846320" y="407162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sp>
          <p:nvSpPr>
            <p:cNvPr id="18" name="Rounded Rectangle 17"/>
            <p:cNvSpPr/>
            <p:nvPr/>
          </p:nvSpPr>
          <p:spPr bwMode="auto">
            <a:xfrm>
              <a:off x="3657600" y="1732280"/>
              <a:ext cx="1752600" cy="7620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254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Transaction Manager</a:t>
              </a:r>
              <a:endParaRPr kumimoji="0" lang="en-US" sz="2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cxnSp>
          <p:nvCxnSpPr>
            <p:cNvPr id="20" name="Straight Arrow Connector 19"/>
            <p:cNvCxnSpPr/>
            <p:nvPr/>
          </p:nvCxnSpPr>
          <p:spPr bwMode="auto">
            <a:xfrm rot="5400000" flipH="1" flipV="1">
              <a:off x="2857500" y="2684780"/>
              <a:ext cx="1447800" cy="1066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2514600" y="3484880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Create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rot="5400000" flipH="1" flipV="1">
              <a:off x="3695700" y="3218180"/>
              <a:ext cx="14478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" name="Straight Arrow Connector 22"/>
            <p:cNvCxnSpPr/>
            <p:nvPr/>
          </p:nvCxnSpPr>
          <p:spPr bwMode="auto">
            <a:xfrm rot="16200000" flipV="1">
              <a:off x="4572000" y="2570480"/>
              <a:ext cx="1447800" cy="12954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 rot="10800000">
              <a:off x="4953000" y="2494280"/>
              <a:ext cx="2438400" cy="1447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>
              <a:off x="3810000" y="348190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029200" y="348190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172200" y="348190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686800" y="6305550"/>
            <a:ext cx="381000" cy="476250"/>
          </a:xfrm>
          <a:noFill/>
        </p:spPr>
        <p:txBody>
          <a:bodyPr/>
          <a:lstStyle/>
          <a:p>
            <a:fld id="{C0FA90D2-758D-482F-9E67-96E75BE7E29E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Presentation Road-map</a:t>
            </a:r>
          </a:p>
        </p:txBody>
      </p:sp>
      <p:sp>
        <p:nvSpPr>
          <p:cNvPr id="5" name="Content Placeholder 70"/>
          <p:cNvSpPr txBox="1">
            <a:spLocks/>
          </p:cNvSpPr>
          <p:nvPr/>
        </p:nvSpPr>
        <p:spPr>
          <a:xfrm>
            <a:off x="76200" y="609600"/>
            <a:ext cx="8839200" cy="4572000"/>
          </a:xfrm>
          <a:prstGeom prst="rect">
            <a:avLst/>
          </a:prstGeom>
        </p:spPr>
        <p:txBody>
          <a:bodyPr/>
          <a:lstStyle/>
          <a:p>
            <a:pPr marL="236538" lvl="0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latin typeface="+mn-lt"/>
                <a:cs typeface="+mn-cs"/>
              </a:rPr>
              <a:t>Overview of the Contributions</a:t>
            </a:r>
          </a:p>
          <a:p>
            <a:pPr marL="236538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</a:rPr>
              <a:t>The Orphan Request Problem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Related Research &amp; Unresolved Challenges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</a:rPr>
              <a:t>Solution: Group-failover</a:t>
            </a:r>
            <a:endParaRPr lang="en-US" sz="2800" b="1" kern="0" dirty="0" smtClean="0">
              <a:solidFill>
                <a:schemeClr val="bg1">
                  <a:lumMod val="75000"/>
                </a:schemeClr>
              </a:solidFill>
              <a:latin typeface="+mn-lt"/>
              <a:cs typeface="+mn-cs"/>
            </a:endParaRPr>
          </a:p>
          <a:p>
            <a:pPr marL="236538" lvl="0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Typed Traversal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</a:rPr>
              <a:t>Related Research &amp; Unresolved Challenges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Solution: LEESA </a:t>
            </a:r>
          </a:p>
          <a:p>
            <a:pPr marL="236538" lvl="0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Concluding Rema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2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609600"/>
            <a:ext cx="9144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3"/>
              <a:defRPr/>
            </a:pPr>
            <a:r>
              <a:rPr lang="en-US" sz="2000" kern="0" dirty="0" smtClean="0"/>
              <a:t>Identifying orphan componen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Without transactions, the run-time stage of a nested invocation is </a:t>
            </a:r>
            <a:r>
              <a:rPr lang="en-US" sz="2000" kern="0" dirty="0" smtClean="0">
                <a:solidFill>
                  <a:srgbClr val="FF0000"/>
                </a:solidFill>
              </a:rPr>
              <a:t>opaque</a:t>
            </a:r>
            <a:r>
              <a:rPr lang="en-US" sz="2000" kern="0" dirty="0" smtClean="0"/>
              <a:t> 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rategies for determining the extent of the orphan group (statically)</a:t>
            </a:r>
          </a:p>
          <a:p>
            <a:pPr marL="1262063" lvl="2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he whole operational string</a:t>
            </a:r>
          </a:p>
        </p:txBody>
      </p:sp>
      <p:sp>
        <p:nvSpPr>
          <p:cNvPr id="34" name="Rounded Rectangular Callout 5"/>
          <p:cNvSpPr>
            <a:spLocks noChangeArrowheads="1"/>
          </p:cNvSpPr>
          <p:nvPr/>
        </p:nvSpPr>
        <p:spPr bwMode="auto">
          <a:xfrm>
            <a:off x="6825342" y="1752600"/>
            <a:ext cx="2286000" cy="838200"/>
          </a:xfrm>
          <a:prstGeom prst="wedgeRoundRectCallout">
            <a:avLst>
              <a:gd name="adj1" fmla="val -71310"/>
              <a:gd name="adj2" fmla="val 45714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33" name="Rounded Rectangular Callout 5"/>
          <p:cNvSpPr>
            <a:spLocks noChangeArrowheads="1"/>
          </p:cNvSpPr>
          <p:nvPr/>
        </p:nvSpPr>
        <p:spPr bwMode="auto">
          <a:xfrm>
            <a:off x="6825342" y="1752600"/>
            <a:ext cx="2286000" cy="838200"/>
          </a:xfrm>
          <a:prstGeom prst="wedgeRoundRectCallout">
            <a:avLst>
              <a:gd name="adj1" fmla="val -71151"/>
              <a:gd name="adj2" fmla="val 148550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 dirty="0" smtClean="0">
                <a:solidFill>
                  <a:srgbClr val="FF0000"/>
                </a:solidFill>
              </a:rPr>
              <a:t>Potentially </a:t>
            </a:r>
          </a:p>
          <a:p>
            <a:pPr eaLnBrk="0" hangingPunct="0"/>
            <a:r>
              <a:rPr lang="en-US" sz="1600" b="1" dirty="0" smtClean="0">
                <a:solidFill>
                  <a:srgbClr val="FF0000"/>
                </a:solidFill>
              </a:rPr>
              <a:t>non-isomorphic operational strings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9" name="Content Placeholder 70"/>
          <p:cNvSpPr txBox="1">
            <a:spLocks/>
          </p:cNvSpPr>
          <p:nvPr/>
        </p:nvSpPr>
        <p:spPr>
          <a:xfrm>
            <a:off x="0" y="4267200"/>
            <a:ext cx="3581400" cy="2209800"/>
          </a:xfrm>
          <a:prstGeom prst="rect">
            <a:avLst/>
          </a:prstGeom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lerates catastrophic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ult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Pool Failure</a:t>
            </a: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Network failure</a:t>
            </a:r>
          </a:p>
        </p:txBody>
      </p:sp>
      <p:sp>
        <p:nvSpPr>
          <p:cNvPr id="10" name="Content Placeholder 70"/>
          <p:cNvSpPr txBox="1">
            <a:spLocks/>
          </p:cNvSpPr>
          <p:nvPr/>
        </p:nvSpPr>
        <p:spPr>
          <a:xfrm>
            <a:off x="3657600" y="4267200"/>
            <a:ext cx="5257800" cy="2362200"/>
          </a:xfrm>
          <a:prstGeom prst="rect">
            <a:avLst/>
          </a:prstGeom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lerates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hrbug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A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Bohrbug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 repeats itself predictably when the same state reoccurs</a:t>
            </a:r>
          </a:p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venting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hrbug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2438" lvl="1" indent="-2238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liability through diversity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Diversity via non-isomorphic replication</a:t>
            </a: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sz="1800" kern="0" dirty="0" smtClean="0">
                <a:latin typeface="+mn-lt"/>
                <a:cs typeface="+mn-cs"/>
              </a:rPr>
              <a:t>Different implementation, structure, </a:t>
            </a:r>
            <a:r>
              <a:rPr lang="en-US" sz="1800" kern="0" dirty="0" err="1" smtClean="0">
                <a:latin typeface="+mn-lt"/>
                <a:cs typeface="+mn-cs"/>
              </a:rPr>
              <a:t>Qo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2286000"/>
            <a:ext cx="5335449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urved Left Arrow 10"/>
          <p:cNvSpPr/>
          <p:nvPr/>
        </p:nvSpPr>
        <p:spPr bwMode="auto">
          <a:xfrm flipH="1">
            <a:off x="2057400" y="2667000"/>
            <a:ext cx="457200" cy="1143000"/>
          </a:xfrm>
          <a:prstGeom prst="curvedLeftArrow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3" grpId="0" animBg="1"/>
      <p:bldP spid="9" grpId="0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2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609600"/>
            <a:ext cx="9144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3"/>
              <a:defRPr/>
            </a:pPr>
            <a:r>
              <a:rPr lang="en-US" sz="2000" kern="0" dirty="0" smtClean="0"/>
              <a:t>Identifying orphan componen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Without transactions, the run-time stage of a nested invocation is </a:t>
            </a:r>
            <a:r>
              <a:rPr lang="en-US" sz="2000" kern="0" dirty="0" smtClean="0">
                <a:solidFill>
                  <a:srgbClr val="FF0000"/>
                </a:solidFill>
              </a:rPr>
              <a:t>opaque</a:t>
            </a:r>
            <a:r>
              <a:rPr lang="en-US" sz="2000" kern="0" dirty="0" smtClean="0"/>
              <a:t> 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rategies for determining the extent of the orphan group (statically)</a:t>
            </a:r>
          </a:p>
          <a:p>
            <a:pPr marL="1262063" lvl="2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he whole operational string</a:t>
            </a:r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262063" lvl="2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Dataflow-aware component grouping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endParaRPr lang="en-US" sz="2000" kern="0" dirty="0" smtClean="0"/>
          </a:p>
        </p:txBody>
      </p:sp>
      <p:pic>
        <p:nvPicPr>
          <p:cNvPr id="428034" name="Picture 2" descr="C:\mySVN\doc\papers\sumant-research\GroupFailover\figs\orphan-topolog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4724400"/>
            <a:ext cx="5124450" cy="1708150"/>
          </a:xfrm>
          <a:prstGeom prst="rect">
            <a:avLst/>
          </a:prstGeom>
          <a:noFill/>
        </p:spPr>
      </p:pic>
      <p:pic>
        <p:nvPicPr>
          <p:cNvPr id="53657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0" y="2286000"/>
            <a:ext cx="5335449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3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609600"/>
            <a:ext cx="9144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4"/>
              <a:defRPr/>
            </a:pPr>
            <a:r>
              <a:rPr lang="en-US" sz="2000" kern="0" dirty="0" smtClean="0"/>
              <a:t>Eliminating orphan </a:t>
            </a:r>
            <a:r>
              <a:rPr lang="en-US" sz="2000" kern="0" dirty="0" smtClean="0"/>
              <a:t>componen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Using deployment and configuration (D&amp;C) infrastructure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Invoke component life-cycle operations (e</a:t>
            </a:r>
            <a:r>
              <a:rPr lang="en-US" sz="2000" i="1" kern="0" dirty="0" smtClean="0"/>
              <a:t>.g.,</a:t>
            </a:r>
            <a:r>
              <a:rPr lang="en-US" sz="2000" kern="0" dirty="0" smtClean="0"/>
              <a:t> activate, </a:t>
            </a:r>
            <a:r>
              <a:rPr lang="en-US" sz="2000" kern="0" dirty="0" err="1" smtClean="0"/>
              <a:t>passivate</a:t>
            </a:r>
            <a:r>
              <a:rPr lang="en-US" sz="2000" kern="0" dirty="0" smtClean="0"/>
              <a:t>)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err="1" smtClean="0"/>
              <a:t>Passivation</a:t>
            </a:r>
            <a:r>
              <a:rPr lang="en-US" sz="2000" kern="0" dirty="0" smtClean="0"/>
              <a:t>:</a:t>
            </a:r>
          </a:p>
          <a:p>
            <a:pPr marL="113982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Discards the application-specific state</a:t>
            </a:r>
          </a:p>
          <a:p>
            <a:pPr marL="113982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mponent is no longer remotely addressable</a:t>
            </a:r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4"/>
              <a:defRPr/>
            </a:pPr>
            <a:endParaRPr lang="en-US" sz="2000" kern="0" dirty="0" smtClean="0"/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4"/>
              <a:defRPr/>
            </a:pPr>
            <a:r>
              <a:rPr lang="en-US" sz="2000" kern="0" dirty="0" smtClean="0"/>
              <a:t>Ensuring </a:t>
            </a:r>
            <a:r>
              <a:rPr lang="en-US" sz="2000" kern="0" dirty="0" smtClean="0"/>
              <a:t>state consistency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Must assure exactly-once semantic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ate must be transferred atomically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rategies for state synchronization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762000" y="48006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trategies</a:t>
                      </a:r>
                      <a:endParaRPr lang="en-US" sz="16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ager</a:t>
                      </a:r>
                      <a:endParaRPr lang="en-US" sz="16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Lag-by-one</a:t>
                      </a:r>
                      <a:endParaRPr lang="en-US" sz="16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762000" y="517144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Fault-free scenario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Messaging overhead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No overhead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762000" y="554863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Faulty scenario (recovery)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No overhead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Messaging overhead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ager State Synchronization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Strategy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pic>
        <p:nvPicPr>
          <p:cNvPr id="425986" name="Picture 2" descr="C:\mySVN\doc\papers\sumant-research\dissertation\figs\eager-stat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2509766"/>
            <a:ext cx="5867400" cy="4272034"/>
          </a:xfrm>
          <a:prstGeom prst="rect">
            <a:avLst/>
          </a:prstGeom>
          <a:noFill/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0" y="609600"/>
            <a:ext cx="9144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ate synchronization in two explicit phases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free Scenario messages: Finish , </a:t>
            </a:r>
            <a:r>
              <a:rPr lang="en-US" sz="2000" kern="0" dirty="0" err="1" smtClean="0"/>
              <a:t>Precommit</a:t>
            </a:r>
            <a:r>
              <a:rPr lang="en-US" sz="2000" kern="0" dirty="0" smtClean="0"/>
              <a:t> (phase 1), State transfer, Commit (phase 2)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y-scenario: Transparent failo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Lag-by-one State Synchronization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Strategy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0" y="609600"/>
            <a:ext cx="9144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No explicit phases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free scenario messages: Lazy state transfer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y-scenario messages: Prepare, Commit, Transparent failover</a:t>
            </a:r>
          </a:p>
        </p:txBody>
      </p:sp>
      <p:pic>
        <p:nvPicPr>
          <p:cNvPr id="6" name="Picture 2" descr="C:\mySVN\doc\papers\sumant-research\dissertation\figs\lag-stat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2057400"/>
            <a:ext cx="5483086" cy="457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valuation: Overhead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of the State Synchronization Strategies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pic>
        <p:nvPicPr>
          <p:cNvPr id="430082" name="Picture 2" descr="C:\mySVN\doc\papers\sumant-research\GroupFailover\figs\eager-overhea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92600" y="914400"/>
            <a:ext cx="4775200" cy="2877770"/>
          </a:xfrm>
          <a:prstGeom prst="rect">
            <a:avLst/>
          </a:prstGeom>
          <a:noFill/>
        </p:spPr>
      </p:pic>
      <p:pic>
        <p:nvPicPr>
          <p:cNvPr id="430083" name="Picture 3" descr="C:\mySVN\doc\papers\sumant-research\GroupFailover\figs\lag-overhea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7339" y="3810000"/>
            <a:ext cx="4780461" cy="2819400"/>
          </a:xfrm>
          <a:prstGeom prst="rect">
            <a:avLst/>
          </a:prstGeom>
          <a:noFill/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0" y="914400"/>
            <a:ext cx="42672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xperiments</a:t>
            </a:r>
          </a:p>
          <a:p>
            <a:pPr marL="508000" lvl="1" indent="-2762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IAO middleware</a:t>
            </a:r>
          </a:p>
          <a:p>
            <a:pPr marL="508000" lvl="1" indent="-2762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2 </a:t>
            </a:r>
            <a:r>
              <a:rPr lang="en-US" sz="2000" kern="0" dirty="0" smtClean="0"/>
              <a:t>to 5 </a:t>
            </a:r>
            <a:r>
              <a:rPr lang="en-US" sz="2000" kern="0" dirty="0" smtClean="0"/>
              <a:t>components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endParaRPr lang="en-US" sz="2000" kern="0" dirty="0" smtClean="0"/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ager state synchronization</a:t>
            </a:r>
          </a:p>
          <a:p>
            <a:pPr marL="465138" lvl="1" indent="-23336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Insensitive to the # of  components</a:t>
            </a:r>
          </a:p>
          <a:p>
            <a:pPr marL="465138" lvl="1" indent="-23336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ncurrent state transfer using CORBA </a:t>
            </a:r>
            <a:r>
              <a:rPr lang="en-US" sz="2000" kern="0" dirty="0" smtClean="0"/>
              <a:t>AMI (Asynchronous Messaging)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endParaRPr lang="en-US" sz="2000" kern="0" dirty="0" smtClean="0"/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Lag-by-one state synchronization</a:t>
            </a:r>
          </a:p>
          <a:p>
            <a:pPr marL="465138" lvl="1" indent="-23336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Insensitive to the # of components</a:t>
            </a:r>
          </a:p>
          <a:p>
            <a:pPr marL="465138" lvl="1" indent="-23336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free overhead less than the eager protoco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431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667000"/>
            <a:ext cx="6661546" cy="3548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valuation: Client-perceived failover latency of the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Synchronization Strategies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0" y="990600"/>
            <a:ext cx="9144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The Lag-by-one protocol has messaging (low) overhead during failure recovery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The eager protocol has no overhead during failure recovery</a:t>
            </a:r>
          </a:p>
        </p:txBody>
      </p:sp>
      <p:sp>
        <p:nvSpPr>
          <p:cNvPr id="6" name="Rounded Rectangle 5"/>
          <p:cNvSpPr/>
          <p:nvPr/>
        </p:nvSpPr>
        <p:spPr bwMode="auto">
          <a:xfrm>
            <a:off x="1219200" y="4876800"/>
            <a:ext cx="6858000" cy="137160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33800" y="6366302"/>
            <a:ext cx="1905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Jitter </a:t>
            </a:r>
            <a:r>
              <a:rPr lang="en-US" b="1" dirty="0" smtClean="0">
                <a:latin typeface="Times New Roman"/>
                <a:cs typeface="Times New Roman"/>
              </a:rPr>
              <a:t>+/-</a:t>
            </a:r>
            <a:r>
              <a:rPr lang="en-US" dirty="0" smtClean="0"/>
              <a:t> 3%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686800" y="6305550"/>
            <a:ext cx="381000" cy="476250"/>
          </a:xfrm>
          <a:noFill/>
        </p:spPr>
        <p:txBody>
          <a:bodyPr/>
          <a:lstStyle/>
          <a:p>
            <a:fld id="{C0FA90D2-758D-482F-9E67-96E75BE7E29E}" type="slidenum">
              <a:rPr lang="en-US" smtClean="0"/>
              <a:pPr/>
              <a:t>27</a:t>
            </a:fld>
            <a:endParaRPr lang="en-US" dirty="0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Presentation Road-map</a:t>
            </a:r>
          </a:p>
        </p:txBody>
      </p:sp>
      <p:sp>
        <p:nvSpPr>
          <p:cNvPr id="5" name="Content Placeholder 70"/>
          <p:cNvSpPr txBox="1">
            <a:spLocks/>
          </p:cNvSpPr>
          <p:nvPr/>
        </p:nvSpPr>
        <p:spPr>
          <a:xfrm>
            <a:off x="76200" y="609600"/>
            <a:ext cx="8839200" cy="4572000"/>
          </a:xfrm>
          <a:prstGeom prst="rect">
            <a:avLst/>
          </a:prstGeom>
        </p:spPr>
        <p:txBody>
          <a:bodyPr/>
          <a:lstStyle/>
          <a:p>
            <a:pPr marL="236538" lvl="0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Overview of the Contributions</a:t>
            </a:r>
          </a:p>
          <a:p>
            <a:pPr marL="236538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</a:rPr>
              <a:t>Replication &amp; The Orphan Request Problem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Related Research &amp; Unresolved Challenges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</a:rPr>
              <a:t>Solution: Group Failover</a:t>
            </a:r>
            <a:endParaRPr lang="en-US" sz="2800" b="1" kern="0" dirty="0" smtClean="0">
              <a:solidFill>
                <a:schemeClr val="bg1">
                  <a:lumMod val="75000"/>
                </a:schemeClr>
              </a:solidFill>
              <a:latin typeface="+mn-lt"/>
              <a:cs typeface="+mn-cs"/>
            </a:endParaRPr>
          </a:p>
          <a:p>
            <a:pPr marL="236538" lvl="0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latin typeface="+mn-lt"/>
                <a:cs typeface="+mn-cs"/>
              </a:rPr>
              <a:t>Typed Traversal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</a:rPr>
              <a:t>Related Research &amp; Unresolved Challenges</a:t>
            </a:r>
          </a:p>
          <a:p>
            <a:pPr marL="693738" lvl="1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Solution: LEESA </a:t>
            </a:r>
          </a:p>
          <a:p>
            <a:pPr marL="236538" lvl="0" indent="-2365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800" b="1" kern="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+mn-cs"/>
              </a:rPr>
              <a:t>Concluding Rema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686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 smtClean="0">
                <a:solidFill>
                  <a:srgbClr val="FF0000"/>
                </a:solidFill>
                <a:latin typeface="+mj-lt"/>
                <a:ea typeface="+mj-ea"/>
              </a:rPr>
              <a:t>Role of Object Structure Traversals in the Development Lifecycle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32"/>
          <p:cNvGrpSpPr/>
          <p:nvPr/>
        </p:nvGrpSpPr>
        <p:grpSpPr>
          <a:xfrm>
            <a:off x="76200" y="486228"/>
            <a:ext cx="1905000" cy="6219372"/>
            <a:chOff x="76200" y="486228"/>
            <a:chExt cx="1905000" cy="6219372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52400" y="5943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Run-time</a:t>
              </a: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152400" y="1371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Specification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152400" y="2514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mposition</a:t>
              </a: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152400" y="48768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nfiguration</a:t>
              </a:r>
            </a:p>
          </p:txBody>
        </p:sp>
        <p:sp>
          <p:nvSpPr>
            <p:cNvPr id="16" name="Rounded Rectangle 15"/>
            <p:cNvSpPr/>
            <p:nvPr/>
          </p:nvSpPr>
          <p:spPr bwMode="auto">
            <a:xfrm>
              <a:off x="152400" y="3657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Deployment</a:t>
              </a: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76200" y="533400"/>
              <a:ext cx="1905000" cy="61722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50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52400" y="486228"/>
              <a:ext cx="18288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Model-driven Development Lifecycle</a:t>
              </a:r>
              <a:endParaRPr lang="en-US" sz="1800" dirty="0"/>
            </a:p>
          </p:txBody>
        </p:sp>
        <p:sp>
          <p:nvSpPr>
            <p:cNvPr id="24" name="Down Arrow 23"/>
            <p:cNvSpPr/>
            <p:nvPr/>
          </p:nvSpPr>
          <p:spPr bwMode="auto">
            <a:xfrm>
              <a:off x="914400" y="1905000"/>
              <a:ext cx="152400" cy="609600"/>
            </a:xfrm>
            <a:prstGeom prst="downArrow">
              <a:avLst/>
            </a:prstGeom>
            <a:solidFill>
              <a:srgbClr val="FF6433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30" name="Down Arrow 29"/>
            <p:cNvSpPr/>
            <p:nvPr/>
          </p:nvSpPr>
          <p:spPr bwMode="auto">
            <a:xfrm>
              <a:off x="914400" y="3048000"/>
              <a:ext cx="152400" cy="609600"/>
            </a:xfrm>
            <a:prstGeom prst="downArrow">
              <a:avLst/>
            </a:prstGeom>
            <a:solidFill>
              <a:srgbClr val="FF6433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31" name="Down Arrow 30"/>
            <p:cNvSpPr/>
            <p:nvPr/>
          </p:nvSpPr>
          <p:spPr bwMode="auto">
            <a:xfrm>
              <a:off x="914400" y="4191000"/>
              <a:ext cx="152400" cy="685800"/>
            </a:xfrm>
            <a:prstGeom prst="downArrow">
              <a:avLst/>
            </a:prstGeom>
            <a:solidFill>
              <a:srgbClr val="6699FF"/>
            </a:solidFill>
            <a:ln w="25400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32" name="Down Arrow 31"/>
            <p:cNvSpPr/>
            <p:nvPr/>
          </p:nvSpPr>
          <p:spPr bwMode="auto">
            <a:xfrm>
              <a:off x="914400" y="5410200"/>
              <a:ext cx="152400" cy="533400"/>
            </a:xfrm>
            <a:prstGeom prst="downArrow">
              <a:avLst/>
            </a:prstGeom>
            <a:solidFill>
              <a:srgbClr val="6699FF"/>
            </a:solidFill>
            <a:ln w="25400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3276600" y="2625298"/>
            <a:ext cx="2286000" cy="415498"/>
          </a:xfrm>
          <a:prstGeom prst="rect">
            <a:avLst/>
          </a:prstGeom>
          <a:solidFill>
            <a:srgbClr val="FF7043"/>
          </a:solidFill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Model Traversals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3276600" y="4724400"/>
            <a:ext cx="2286000" cy="738664"/>
          </a:xfrm>
          <a:prstGeom prst="rect">
            <a:avLst/>
          </a:prstGeom>
          <a:solidFill>
            <a:srgbClr val="6699FF"/>
          </a:solidFill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XML Tree Traversals</a:t>
            </a:r>
            <a:endParaRPr lang="en-US" dirty="0"/>
          </a:p>
        </p:txBody>
      </p:sp>
      <p:cxnSp>
        <p:nvCxnSpPr>
          <p:cNvPr id="38" name="Straight Arrow Connector 37"/>
          <p:cNvCxnSpPr>
            <a:endCxn id="34" idx="1"/>
          </p:cNvCxnSpPr>
          <p:nvPr/>
        </p:nvCxnSpPr>
        <p:spPr bwMode="auto">
          <a:xfrm flipV="1">
            <a:off x="1066800" y="2833047"/>
            <a:ext cx="2209800" cy="51975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 w="med" len="lg"/>
          </a:ln>
          <a:effectLst/>
        </p:spPr>
      </p:cxnSp>
      <p:cxnSp>
        <p:nvCxnSpPr>
          <p:cNvPr id="40" name="Straight Arrow Connector 39"/>
          <p:cNvCxnSpPr>
            <a:endCxn id="34" idx="1"/>
          </p:cNvCxnSpPr>
          <p:nvPr/>
        </p:nvCxnSpPr>
        <p:spPr bwMode="auto">
          <a:xfrm>
            <a:off x="1066800" y="2209800"/>
            <a:ext cx="2209800" cy="62324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 w="med" len="lg"/>
          </a:ln>
          <a:effectLst/>
        </p:spPr>
      </p:cxnSp>
      <p:cxnSp>
        <p:nvCxnSpPr>
          <p:cNvPr id="42" name="Straight Arrow Connector 41"/>
          <p:cNvCxnSpPr>
            <a:endCxn id="35" idx="1"/>
          </p:cNvCxnSpPr>
          <p:nvPr/>
        </p:nvCxnSpPr>
        <p:spPr bwMode="auto">
          <a:xfrm>
            <a:off x="1066800" y="4495800"/>
            <a:ext cx="2209800" cy="59793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 w="med" len="lg"/>
          </a:ln>
          <a:effectLst/>
        </p:spPr>
      </p:cxnSp>
      <p:cxnSp>
        <p:nvCxnSpPr>
          <p:cNvPr id="44" name="Straight Arrow Connector 43"/>
          <p:cNvCxnSpPr>
            <a:endCxn id="35" idx="1"/>
          </p:cNvCxnSpPr>
          <p:nvPr/>
        </p:nvCxnSpPr>
        <p:spPr bwMode="auto">
          <a:xfrm flipV="1">
            <a:off x="1066800" y="5093732"/>
            <a:ext cx="2209800" cy="62126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 w="med" len="lg"/>
          </a:ln>
          <a:effectLst/>
        </p:spPr>
      </p:cxnSp>
      <p:sp>
        <p:nvSpPr>
          <p:cNvPr id="72" name="TextBox 71"/>
          <p:cNvSpPr txBox="1"/>
          <p:nvPr/>
        </p:nvSpPr>
        <p:spPr>
          <a:xfrm>
            <a:off x="6781800" y="3357771"/>
            <a:ext cx="1905000" cy="1061829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Object Structure Traversals</a:t>
            </a:r>
            <a:endParaRPr lang="en-US" dirty="0"/>
          </a:p>
        </p:txBody>
      </p:sp>
      <p:cxnSp>
        <p:nvCxnSpPr>
          <p:cNvPr id="74" name="Straight Arrow Connector 73"/>
          <p:cNvCxnSpPr>
            <a:stCxn id="34" idx="3"/>
            <a:endCxn id="72" idx="1"/>
          </p:cNvCxnSpPr>
          <p:nvPr/>
        </p:nvCxnSpPr>
        <p:spPr bwMode="auto">
          <a:xfrm>
            <a:off x="5562600" y="2833047"/>
            <a:ext cx="1219200" cy="10556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 w="lg" len="med"/>
          </a:ln>
          <a:effectLst/>
        </p:spPr>
      </p:cxnSp>
      <p:cxnSp>
        <p:nvCxnSpPr>
          <p:cNvPr id="76" name="Straight Arrow Connector 75"/>
          <p:cNvCxnSpPr>
            <a:stCxn id="35" idx="3"/>
            <a:endCxn id="72" idx="1"/>
          </p:cNvCxnSpPr>
          <p:nvPr/>
        </p:nvCxnSpPr>
        <p:spPr bwMode="auto">
          <a:xfrm flipV="1">
            <a:off x="5562600" y="3888686"/>
            <a:ext cx="1219200" cy="120504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 w="lg" len="med"/>
          </a:ln>
          <a:effectLst/>
        </p:spPr>
      </p:cxnSp>
      <p:sp>
        <p:nvSpPr>
          <p:cNvPr id="77" name="TextBox 76"/>
          <p:cNvSpPr txBox="1"/>
          <p:nvPr/>
        </p:nvSpPr>
        <p:spPr>
          <a:xfrm rot="960717">
            <a:off x="1167950" y="2151648"/>
            <a:ext cx="20724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Model transformation</a:t>
            </a:r>
            <a:endParaRPr lang="en-US" sz="1400" b="1" dirty="0"/>
          </a:p>
        </p:txBody>
      </p:sp>
      <p:sp>
        <p:nvSpPr>
          <p:cNvPr id="80" name="TextBox 79"/>
          <p:cNvSpPr txBox="1"/>
          <p:nvPr/>
        </p:nvSpPr>
        <p:spPr>
          <a:xfrm rot="964148">
            <a:off x="1288531" y="4438091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XML Processing</a:t>
            </a:r>
            <a:endParaRPr lang="en-US" sz="1400" b="1" dirty="0"/>
          </a:p>
        </p:txBody>
      </p:sp>
      <p:sp>
        <p:nvSpPr>
          <p:cNvPr id="82" name="TextBox 81"/>
          <p:cNvSpPr txBox="1"/>
          <p:nvPr/>
        </p:nvSpPr>
        <p:spPr>
          <a:xfrm rot="20725256">
            <a:off x="1230322" y="3109094"/>
            <a:ext cx="19520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Model interpretation</a:t>
            </a:r>
            <a:endParaRPr lang="en-US" sz="1400" b="1" dirty="0"/>
          </a:p>
        </p:txBody>
      </p:sp>
      <p:sp>
        <p:nvSpPr>
          <p:cNvPr id="83" name="TextBox 82"/>
          <p:cNvSpPr txBox="1"/>
          <p:nvPr/>
        </p:nvSpPr>
        <p:spPr>
          <a:xfrm rot="20670436">
            <a:off x="1227081" y="5428691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XML Processing</a:t>
            </a:r>
            <a:endParaRPr lang="en-US" sz="1400" b="1" dirty="0"/>
          </a:p>
        </p:txBody>
      </p:sp>
      <p:sp>
        <p:nvSpPr>
          <p:cNvPr id="84" name="Content Placeholder 13"/>
          <p:cNvSpPr txBox="1">
            <a:spLocks/>
          </p:cNvSpPr>
          <p:nvPr/>
        </p:nvSpPr>
        <p:spPr>
          <a:xfrm>
            <a:off x="2590800" y="990600"/>
            <a:ext cx="6324600" cy="762000"/>
          </a:xfrm>
          <a:prstGeom prst="rect">
            <a:avLst/>
          </a:prstGeom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bject structure traversals 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kern="0" dirty="0" smtClean="0">
                <a:latin typeface="+mn-lt"/>
                <a:cs typeface="+mn-cs"/>
              </a:rPr>
              <a:t>Required in all phases of the development lifecycle.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72" grpId="0" animBg="1"/>
      <p:bldP spid="77" grpId="0"/>
      <p:bldP spid="80" grpId="0"/>
      <p:bldP spid="82" grpId="0"/>
      <p:bldP spid="8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 bwMode="auto">
          <a:xfrm>
            <a:off x="381000" y="-1588"/>
            <a:ext cx="8458200" cy="9159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Object Structure Traversal and Object-oriented Languages</a:t>
            </a:r>
          </a:p>
        </p:txBody>
      </p:sp>
      <p:pic>
        <p:nvPicPr>
          <p:cNvPr id="5" name="Picture 4" descr="schema-first-process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4114800"/>
            <a:ext cx="6505575" cy="272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152400" y="609600"/>
            <a:ext cx="8915400" cy="3352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 smtClean="0"/>
              <a:t>Object structures</a:t>
            </a:r>
          </a:p>
          <a:p>
            <a:pPr lvl="1"/>
            <a:r>
              <a:rPr lang="en-US" sz="2200" dirty="0" smtClean="0"/>
              <a:t>Often governed by a statically known schema (</a:t>
            </a:r>
            <a:r>
              <a:rPr lang="en-US" sz="2000" i="1" dirty="0" smtClean="0"/>
              <a:t>e.g.,</a:t>
            </a:r>
            <a:r>
              <a:rPr lang="en-US" sz="2000" dirty="0" smtClean="0"/>
              <a:t> XSD, </a:t>
            </a:r>
            <a:r>
              <a:rPr lang="en-US" sz="2000" dirty="0" err="1" smtClean="0"/>
              <a:t>MetaGME</a:t>
            </a:r>
            <a:r>
              <a:rPr lang="en-US" sz="2000" dirty="0" smtClean="0"/>
              <a:t>)</a:t>
            </a:r>
          </a:p>
          <a:p>
            <a:r>
              <a:rPr lang="en-US" sz="2400" dirty="0" smtClean="0"/>
              <a:t>Data-binding </a:t>
            </a:r>
            <a:r>
              <a:rPr lang="en-US" sz="2400" dirty="0" smtClean="0"/>
              <a:t>tools (</a:t>
            </a:r>
            <a:r>
              <a:rPr lang="en-US" sz="2400" i="1" dirty="0" smtClean="0"/>
              <a:t>e.g.,</a:t>
            </a:r>
            <a:r>
              <a:rPr lang="en-US" sz="2400" dirty="0" smtClean="0"/>
              <a:t> UDM) </a:t>
            </a:r>
            <a:endParaRPr lang="en-US" sz="2400" dirty="0" smtClean="0"/>
          </a:p>
          <a:p>
            <a:pPr lvl="1"/>
            <a:r>
              <a:rPr lang="en-US" sz="2200" dirty="0" smtClean="0"/>
              <a:t>Generate schema-specific object-oriented language bindings</a:t>
            </a:r>
          </a:p>
          <a:p>
            <a:pPr lvl="1"/>
            <a:r>
              <a:rPr lang="en-US" sz="2200" dirty="0" smtClean="0"/>
              <a:t>Use well-known design patterns</a:t>
            </a:r>
          </a:p>
          <a:p>
            <a:pPr lvl="2"/>
            <a:r>
              <a:rPr lang="en-US" sz="2000" dirty="0" smtClean="0"/>
              <a:t>Composite for hierarchical representation</a:t>
            </a:r>
          </a:p>
          <a:p>
            <a:pPr lvl="2"/>
            <a:r>
              <a:rPr lang="en-US" sz="2000" dirty="0" smtClean="0"/>
              <a:t>Visitor for type-specific actions</a:t>
            </a:r>
          </a:p>
          <a:p>
            <a:r>
              <a:rPr lang="en-US" sz="2400" dirty="0" smtClean="0"/>
              <a:t>Such applications are known as </a:t>
            </a:r>
            <a:r>
              <a:rPr lang="en-US" sz="2400" dirty="0" smtClean="0">
                <a:solidFill>
                  <a:srgbClr val="FF0000"/>
                </a:solidFill>
              </a:rPr>
              <a:t>schema-first</a:t>
            </a:r>
            <a:r>
              <a:rPr lang="en-US" sz="2400" dirty="0" smtClean="0"/>
              <a:t> applications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30555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Dissertation Contributions: Model-driven Fault-tolerance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76200" y="533400"/>
            <a:ext cx="1905000" cy="6172200"/>
            <a:chOff x="76200" y="533400"/>
            <a:chExt cx="1905000" cy="6172200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76200" y="533400"/>
              <a:ext cx="1905000" cy="61722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68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cxnSp>
          <p:nvCxnSpPr>
            <p:cNvPr id="7" name="Straight Arrow Connector 6"/>
            <p:cNvCxnSpPr>
              <a:stCxn id="12" idx="2"/>
              <a:endCxn id="16" idx="0"/>
            </p:cNvCxnSpPr>
            <p:nvPr/>
          </p:nvCxnSpPr>
          <p:spPr bwMode="auto">
            <a:xfrm rot="5400000">
              <a:off x="723900" y="3352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" name="Straight Arrow Connector 7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723900" y="2209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" name="Rounded Rectangle 8"/>
            <p:cNvSpPr/>
            <p:nvPr/>
          </p:nvSpPr>
          <p:spPr bwMode="auto">
            <a:xfrm>
              <a:off x="152400" y="5943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Run-time</a:t>
              </a:r>
            </a:p>
          </p:txBody>
        </p:sp>
        <p:cxnSp>
          <p:nvCxnSpPr>
            <p:cNvPr id="10" name="Straight Arrow Connector 9"/>
            <p:cNvCxnSpPr>
              <a:stCxn id="14" idx="2"/>
              <a:endCxn id="9" idx="0"/>
            </p:cNvCxnSpPr>
            <p:nvPr/>
          </p:nvCxnSpPr>
          <p:spPr bwMode="auto">
            <a:xfrm rot="5400000">
              <a:off x="762000" y="5676900"/>
              <a:ext cx="5334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Rounded Rectangle 10"/>
            <p:cNvSpPr/>
            <p:nvPr/>
          </p:nvSpPr>
          <p:spPr bwMode="auto">
            <a:xfrm>
              <a:off x="152400" y="1371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Specification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152400" y="2514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mposition</a:t>
              </a: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152400" y="48768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nfiguration</a:t>
              </a:r>
            </a:p>
          </p:txBody>
        </p:sp>
        <p:cxnSp>
          <p:nvCxnSpPr>
            <p:cNvPr id="15" name="Straight Arrow Connector 14"/>
            <p:cNvCxnSpPr>
              <a:stCxn id="16" idx="2"/>
              <a:endCxn id="14" idx="0"/>
            </p:cNvCxnSpPr>
            <p:nvPr/>
          </p:nvCxnSpPr>
          <p:spPr bwMode="auto">
            <a:xfrm rot="5400000">
              <a:off x="685800" y="453390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Rounded Rectangle 15"/>
            <p:cNvSpPr/>
            <p:nvPr/>
          </p:nvSpPr>
          <p:spPr bwMode="auto">
            <a:xfrm>
              <a:off x="152400" y="3657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Deploymen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200" y="609600"/>
              <a:ext cx="1828800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solves challenges in</a:t>
              </a:r>
              <a:endParaRPr lang="en-US" dirty="0"/>
            </a:p>
          </p:txBody>
        </p:sp>
      </p:grpSp>
      <p:sp>
        <p:nvSpPr>
          <p:cNvPr id="18" name="Content Placeholder 2"/>
          <p:cNvSpPr txBox="1">
            <a:spLocks/>
          </p:cNvSpPr>
          <p:nvPr/>
        </p:nvSpPr>
        <p:spPr>
          <a:xfrm>
            <a:off x="3048000" y="1066800"/>
            <a:ext cx="5943600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000" kern="0" dirty="0" smtClean="0">
                <a:solidFill>
                  <a:srgbClr val="FF0000"/>
                </a:solidFill>
                <a:latin typeface="+mn-lt"/>
                <a:cs typeface="+mn-cs"/>
              </a:rPr>
              <a:t>Component </a:t>
            </a:r>
            <a:r>
              <a:rPr lang="en-US" sz="2000" kern="0" dirty="0" err="1" smtClean="0">
                <a:solidFill>
                  <a:srgbClr val="FF0000"/>
                </a:solidFill>
                <a:latin typeface="+mn-lt"/>
                <a:cs typeface="+mn-cs"/>
              </a:rPr>
              <a:t>QoS</a:t>
            </a:r>
            <a:r>
              <a:rPr lang="en-US" sz="2000" kern="0" dirty="0" smtClean="0">
                <a:solidFill>
                  <a:srgbClr val="FF0000"/>
                </a:solidFill>
                <a:latin typeface="+mn-lt"/>
                <a:cs typeface="+mn-cs"/>
              </a:rPr>
              <a:t> Modeling Language (CQML)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dirty="0" smtClean="0"/>
              <a:t>Aspect-oriented Modeling for Modularizing </a:t>
            </a:r>
            <a:r>
              <a:rPr lang="en-US" sz="1800" dirty="0" err="1" smtClean="0"/>
              <a:t>QoS</a:t>
            </a:r>
            <a:r>
              <a:rPr lang="en-US" sz="1800" dirty="0" smtClean="0"/>
              <a:t> Concerns</a:t>
            </a:r>
            <a:endParaRPr kumimoji="0" lang="en-US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1" name="Straight Connector 20"/>
          <p:cNvCxnSpPr/>
          <p:nvPr/>
        </p:nvCxnSpPr>
        <p:spPr bwMode="auto">
          <a:xfrm flipV="1">
            <a:off x="1905000" y="1066800"/>
            <a:ext cx="1143000" cy="381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1905000" y="1828800"/>
            <a:ext cx="1143000" cy="381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Right Brace 24"/>
          <p:cNvSpPr/>
          <p:nvPr/>
        </p:nvSpPr>
        <p:spPr bwMode="auto">
          <a:xfrm>
            <a:off x="1981200" y="2438400"/>
            <a:ext cx="914400" cy="3048000"/>
          </a:xfrm>
          <a:prstGeom prst="rightBrace">
            <a:avLst>
              <a:gd name="adj1" fmla="val 8333"/>
              <a:gd name="adj2" fmla="val 50000"/>
            </a:avLst>
          </a:prstGeom>
          <a:noFill/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2971800" y="3048000"/>
            <a:ext cx="6019800" cy="1752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000" kern="0" dirty="0" smtClean="0">
                <a:solidFill>
                  <a:srgbClr val="FF0000"/>
                </a:solidFill>
                <a:latin typeface="+mn-lt"/>
                <a:cs typeface="+mn-cs"/>
              </a:rPr>
              <a:t>Generative Aspects for Fault-Tolerance (GRAFT)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kumimoji="0" lang="en-US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-stage model-driven</a:t>
            </a:r>
            <a:r>
              <a:rPr kumimoji="0" lang="en-US" sz="18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velopment process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dirty="0" smtClean="0"/>
              <a:t>Weaves dependability concerns in system artifacts</a:t>
            </a:r>
            <a:endParaRPr lang="en-US" sz="1600" kern="0" dirty="0" smtClean="0">
              <a:latin typeface="+mn-lt"/>
              <a:cs typeface="+mn-cs"/>
            </a:endParaRP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kern="0" dirty="0" smtClean="0">
                <a:latin typeface="+mn-lt"/>
                <a:cs typeface="+mn-cs"/>
              </a:rPr>
              <a:t>Provides model-to-model, model-to-text, model-to-code transformations</a:t>
            </a:r>
            <a:endParaRPr kumimoji="0" lang="en-US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kumimoji="0" lang="en-US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3048000" y="5486400"/>
            <a:ext cx="5943600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lvl="0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The Group-failover Protocol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dirty="0" smtClean="0"/>
              <a:t>Resolves the orphan request problem</a:t>
            </a:r>
            <a:endParaRPr kumimoji="0" lang="en-US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 flipV="1">
            <a:off x="1905000" y="5486400"/>
            <a:ext cx="1143000" cy="5334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1905000" y="6400800"/>
            <a:ext cx="1143000" cy="2286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Slide Number Placeholder 1"/>
          <p:cNvSpPr txBox="1">
            <a:spLocks/>
          </p:cNvSpPr>
          <p:nvPr/>
        </p:nvSpPr>
        <p:spPr bwMode="auto">
          <a:xfrm>
            <a:off x="8610600" y="6610350"/>
            <a:ext cx="609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3FCA15-E72E-4EB1-A997-53FA4B52C890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Unicode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itle 1"/>
          <p:cNvSpPr>
            <a:spLocks noGrp="1"/>
          </p:cNvSpPr>
          <p:nvPr>
            <p:ph type="title"/>
          </p:nvPr>
        </p:nvSpPr>
        <p:spPr bwMode="auto">
          <a:xfrm>
            <a:off x="762000" y="-1588"/>
            <a:ext cx="7772400" cy="5349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Challenges </a:t>
            </a:r>
            <a:r>
              <a:rPr lang="en-US" sz="2800" b="1" dirty="0" smtClean="0"/>
              <a:t>in Schema-first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76200" y="533400"/>
            <a:ext cx="8915400" cy="5257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 smtClean="0"/>
              <a:t>Sacrifice </a:t>
            </a:r>
            <a:r>
              <a:rPr lang="en-US" sz="2400" dirty="0" smtClean="0"/>
              <a:t>traversal </a:t>
            </a:r>
            <a:r>
              <a:rPr lang="en-US" sz="2400" dirty="0" smtClean="0"/>
              <a:t>idioms for type-safety</a:t>
            </a:r>
          </a:p>
          <a:p>
            <a:pPr lvl="1"/>
            <a:r>
              <a:rPr lang="en-US" sz="2000" dirty="0" smtClean="0"/>
              <a:t>Succinctness (axis-oriented expressions)</a:t>
            </a:r>
            <a:endParaRPr lang="en-US" sz="2200" dirty="0" smtClean="0"/>
          </a:p>
          <a:p>
            <a:pPr lvl="2"/>
            <a:r>
              <a:rPr lang="en-US" sz="2000" dirty="0" smtClean="0"/>
              <a:t>Find all author names in a book catalog (</a:t>
            </a:r>
            <a:r>
              <a:rPr lang="en-US" sz="2000" dirty="0" err="1" smtClean="0"/>
              <a:t>XPath</a:t>
            </a:r>
            <a:r>
              <a:rPr lang="en-US" sz="2000" dirty="0" smtClean="0"/>
              <a:t> child axis)</a:t>
            </a:r>
          </a:p>
          <a:p>
            <a:pPr lvl="1">
              <a:buNone/>
            </a:pPr>
            <a:r>
              <a:rPr lang="en-US" sz="2400" dirty="0" smtClean="0"/>
              <a:t>	   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“/catalog/book/author/name”</a:t>
            </a:r>
            <a:endParaRPr lang="en-US" sz="2200" b="1" dirty="0" smtClean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smtClean="0"/>
              <a:t>Structure-shyness (resilience to schema evolution)</a:t>
            </a:r>
            <a:endParaRPr lang="en-US" sz="2200" dirty="0" smtClean="0"/>
          </a:p>
          <a:p>
            <a:pPr lvl="2"/>
            <a:r>
              <a:rPr lang="en-US" sz="2000" dirty="0" smtClean="0"/>
              <a:t>Find names </a:t>
            </a:r>
            <a:r>
              <a:rPr lang="en-US" sz="2000" dirty="0" smtClean="0">
                <a:solidFill>
                  <a:srgbClr val="FF0000"/>
                </a:solidFill>
              </a:rPr>
              <a:t>anywhere</a:t>
            </a:r>
            <a:r>
              <a:rPr lang="en-US" sz="2000" dirty="0" smtClean="0"/>
              <a:t> in the book catalog (</a:t>
            </a:r>
            <a:r>
              <a:rPr lang="en-US" sz="2000" dirty="0" err="1" smtClean="0"/>
              <a:t>XPath</a:t>
            </a:r>
            <a:r>
              <a:rPr lang="en-US" sz="2000" dirty="0" smtClean="0"/>
              <a:t> descendant axis)</a:t>
            </a:r>
          </a:p>
          <a:p>
            <a:pPr lvl="1">
              <a:buNone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 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“//name”</a:t>
            </a:r>
            <a:endParaRPr lang="en-US" sz="2200" b="1" dirty="0" smtClean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smtClean="0"/>
              <a:t>Highly repetitive, verbose traversal code</a:t>
            </a:r>
          </a:p>
          <a:p>
            <a:pPr lvl="1"/>
            <a:r>
              <a:rPr lang="en-US" sz="2000" dirty="0" smtClean="0"/>
              <a:t>Schema-specificity --- each class has </a:t>
            </a:r>
            <a:r>
              <a:rPr lang="en-US" sz="2000" dirty="0" smtClean="0"/>
              <a:t>a different </a:t>
            </a:r>
            <a:r>
              <a:rPr lang="en-US" sz="2000" dirty="0" smtClean="0"/>
              <a:t>interface</a:t>
            </a:r>
          </a:p>
          <a:p>
            <a:pPr lvl="1"/>
            <a:r>
              <a:rPr lang="en-US" sz="2000" dirty="0" smtClean="0"/>
              <a:t>Intent is lost due to code bloat</a:t>
            </a:r>
          </a:p>
          <a:p>
            <a:r>
              <a:rPr lang="en-US" sz="2400" dirty="0" smtClean="0"/>
              <a:t>Tangling of traversal specifications with type-specific actions</a:t>
            </a:r>
          </a:p>
          <a:p>
            <a:pPr lvl="1"/>
            <a:r>
              <a:rPr lang="en-US" sz="2000" dirty="0" smtClean="0"/>
              <a:t>The “visit-all” semantics of the classic visitor are inefficient and insufficient</a:t>
            </a:r>
          </a:p>
          <a:p>
            <a:pPr lvl="1"/>
            <a:r>
              <a:rPr lang="en-US" sz="2000" dirty="0" smtClean="0"/>
              <a:t>Lack of reusability of traversal specifications and visitors</a:t>
            </a:r>
          </a:p>
          <a:p>
            <a:endParaRPr lang="en-US" sz="2200" dirty="0" smtClean="0"/>
          </a:p>
        </p:txBody>
      </p:sp>
      <p:sp>
        <p:nvSpPr>
          <p:cNvPr id="11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305550"/>
            <a:ext cx="3810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12" name="Rounded Rectangle 11"/>
          <p:cNvSpPr>
            <a:spLocks noChangeArrowheads="1"/>
          </p:cNvSpPr>
          <p:nvPr/>
        </p:nvSpPr>
        <p:spPr bwMode="auto">
          <a:xfrm>
            <a:off x="990600" y="6019800"/>
            <a:ext cx="7086600" cy="7620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2000" b="1" dirty="0" smtClean="0">
                <a:solidFill>
                  <a:srgbClr val="FF0000"/>
                </a:solidFill>
              </a:rPr>
              <a:t>Is it possible to achieve type-safety of OO and the succinctness of </a:t>
            </a:r>
            <a:r>
              <a:rPr lang="en-US" sz="2000" b="1" dirty="0" err="1" smtClean="0">
                <a:solidFill>
                  <a:srgbClr val="FF0000"/>
                </a:solidFill>
              </a:rPr>
              <a:t>XPath</a:t>
            </a:r>
            <a:r>
              <a:rPr lang="en-US" sz="2000" b="1" dirty="0" smtClean="0">
                <a:solidFill>
                  <a:srgbClr val="FF0000"/>
                </a:solidFill>
              </a:rPr>
              <a:t> together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Related Research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400" y="1082675"/>
          <a:ext cx="8839200" cy="5013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52600"/>
                <a:gridCol w="3505200"/>
                <a:gridCol w="3581400"/>
              </a:tblGrid>
              <a:tr h="53340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pproach</a:t>
                      </a:r>
                      <a:endParaRPr lang="en-US" sz="24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dvantage</a:t>
                      </a:r>
                      <a:endParaRPr lang="en-US" sz="24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Limitation</a:t>
                      </a:r>
                      <a:endParaRPr lang="en-US" sz="24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</a:tr>
              <a:tr h="850900">
                <a:tc>
                  <a:txBody>
                    <a:bodyPr/>
                    <a:lstStyle/>
                    <a:p>
                      <a:r>
                        <a:rPr lang="en-US" b="1" dirty="0" err="1" smtClean="0"/>
                        <a:t>XPath</a:t>
                      </a:r>
                      <a:r>
                        <a:rPr lang="en-US" b="1" dirty="0" smtClean="0"/>
                        <a:t>, XSLT, </a:t>
                      </a:r>
                      <a:r>
                        <a:rPr lang="en-US" b="1" dirty="0" err="1" smtClean="0"/>
                        <a:t>XQuery</a:t>
                      </a:r>
                      <a:endParaRPr lang="en-US" b="1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main-specific</a:t>
                      </a:r>
                      <a:r>
                        <a:rPr lang="en-US" baseline="0" dirty="0" smtClean="0"/>
                        <a:t>, </a:t>
                      </a:r>
                      <a:r>
                        <a:rPr lang="en-US" b="1" baseline="0" dirty="0" smtClean="0">
                          <a:solidFill>
                            <a:srgbClr val="2B03D7"/>
                          </a:solidFill>
                        </a:rPr>
                        <a:t>intuitive</a:t>
                      </a:r>
                      <a:r>
                        <a:rPr lang="en-US" baseline="0" dirty="0" smtClean="0"/>
                        <a:t>, s</a:t>
                      </a:r>
                      <a:r>
                        <a:rPr lang="en-US" dirty="0" smtClean="0"/>
                        <a:t>uccinct,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="1" baseline="0" dirty="0" smtClean="0">
                          <a:solidFill>
                            <a:srgbClr val="2B03D7"/>
                          </a:solidFill>
                        </a:rPr>
                        <a:t>structure-shy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, schema-aware (XSD v2.0)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ngling persists,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XML-specific, </a:t>
                      </a:r>
                      <a:r>
                        <a:rPr lang="en-US" b="1" baseline="0" dirty="0" smtClean="0">
                          <a:solidFill>
                            <a:srgbClr val="2B03D7"/>
                          </a:solidFill>
                        </a:rPr>
                        <a:t>“string-encoded” integration in GPL, only run-time error identification</a:t>
                      </a:r>
                      <a:endParaRPr lang="en-US" b="1" dirty="0">
                        <a:solidFill>
                          <a:srgbClr val="2B03D7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850900">
                <a:tc>
                  <a:txBody>
                    <a:bodyPr/>
                    <a:lstStyle/>
                    <a:p>
                      <a:r>
                        <a:rPr lang="en-US" b="1" i="0" dirty="0" smtClean="0"/>
                        <a:t>External</a:t>
                      </a:r>
                      <a:r>
                        <a:rPr lang="en-US" b="1" i="0" baseline="0" dirty="0" smtClean="0"/>
                        <a:t> </a:t>
                      </a:r>
                      <a:r>
                        <a:rPr lang="en-US" b="1" baseline="0" dirty="0" smtClean="0"/>
                        <a:t>DSLs </a:t>
                      </a:r>
                    </a:p>
                    <a:p>
                      <a:r>
                        <a:rPr lang="en-US" baseline="0" dirty="0" smtClean="0"/>
                        <a:t>(e.g., Gray, </a:t>
                      </a:r>
                      <a:r>
                        <a:rPr lang="en-US" baseline="0" dirty="0" err="1" smtClean="0"/>
                        <a:t>Ovlinger</a:t>
                      </a:r>
                      <a:r>
                        <a:rPr lang="en-US" baseline="0" dirty="0" smtClean="0"/>
                        <a:t> et al.)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Tangling addressed, intuitive, d</a:t>
                      </a:r>
                      <a:r>
                        <a:rPr lang="en-US" dirty="0" smtClean="0"/>
                        <a:t>omain-specific, schema-aware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tra code generation step, high language development</a:t>
                      </a:r>
                      <a:r>
                        <a:rPr lang="en-US" baseline="0" dirty="0" smtClean="0"/>
                        <a:t> cost, </a:t>
                      </a:r>
                      <a:r>
                        <a:rPr lang="en-US" b="1" baseline="0" dirty="0" smtClean="0">
                          <a:solidFill>
                            <a:srgbClr val="2B03D7"/>
                          </a:solidFill>
                        </a:rPr>
                        <a:t>coarse granularity of integration with existing code</a:t>
                      </a:r>
                      <a:endParaRPr lang="en-US" b="1" dirty="0">
                        <a:solidFill>
                          <a:srgbClr val="2B03D7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85090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Strategic</a:t>
                      </a:r>
                      <a:r>
                        <a:rPr lang="en-US" b="1" baseline="0" dirty="0" smtClean="0"/>
                        <a:t> programming </a:t>
                      </a:r>
                      <a:r>
                        <a:rPr lang="en-US" baseline="0" dirty="0" smtClean="0"/>
                        <a:t>(e.g. </a:t>
                      </a:r>
                      <a:r>
                        <a:rPr lang="en-US" baseline="0" dirty="0" err="1" smtClean="0"/>
                        <a:t>Stratego</a:t>
                      </a:r>
                      <a:r>
                        <a:rPr lang="en-US" baseline="0" dirty="0" smtClean="0"/>
                        <a:t>, Visitor-based)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ngling addressed, </a:t>
                      </a:r>
                      <a:r>
                        <a:rPr lang="en-US" b="1" dirty="0" smtClean="0">
                          <a:solidFill>
                            <a:srgbClr val="2B03D7"/>
                          </a:solidFill>
                        </a:rPr>
                        <a:t>generic reusable traversals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tructure-shy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fficiency concerns, limited schema</a:t>
                      </a:r>
                      <a:r>
                        <a:rPr lang="en-US" baseline="0" dirty="0" smtClean="0"/>
                        <a:t> conformance checking 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85090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daptive Programming </a:t>
                      </a:r>
                      <a:r>
                        <a:rPr lang="en-US" sz="1600" dirty="0" smtClean="0"/>
                        <a:t>(</a:t>
                      </a:r>
                      <a:r>
                        <a:rPr lang="en-US" sz="1600" dirty="0" err="1" smtClean="0"/>
                        <a:t>Lieberherr</a:t>
                      </a:r>
                      <a:r>
                        <a:rPr lang="en-US" sz="1600" dirty="0" smtClean="0"/>
                        <a:t> et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al.)</a:t>
                      </a:r>
                      <a:endParaRPr lang="en-US" sz="1600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ngling addressed, </a:t>
                      </a:r>
                      <a:r>
                        <a:rPr lang="en-US" b="1" dirty="0" smtClean="0">
                          <a:solidFill>
                            <a:srgbClr val="2B03D7"/>
                          </a:solidFill>
                        </a:rPr>
                        <a:t>efficient,</a:t>
                      </a:r>
                      <a:r>
                        <a:rPr lang="en-US" b="1" baseline="0" dirty="0" smtClean="0">
                          <a:solidFill>
                            <a:srgbClr val="2B03D7"/>
                          </a:solidFill>
                        </a:rPr>
                        <a:t> </a:t>
                      </a:r>
                      <a:r>
                        <a:rPr lang="en-US" b="1" dirty="0" smtClean="0">
                          <a:solidFill>
                            <a:srgbClr val="2B03D7"/>
                          </a:solidFill>
                        </a:rPr>
                        <a:t>early</a:t>
                      </a:r>
                      <a:r>
                        <a:rPr lang="en-US" b="1" baseline="0" dirty="0" smtClean="0">
                          <a:solidFill>
                            <a:srgbClr val="2B03D7"/>
                          </a:solidFill>
                        </a:rPr>
                        <a:t> </a:t>
                      </a:r>
                      <a:r>
                        <a:rPr lang="en-US" b="1" dirty="0" smtClean="0">
                          <a:solidFill>
                            <a:srgbClr val="2B03D7"/>
                          </a:solidFill>
                        </a:rPr>
                        <a:t>schema</a:t>
                      </a:r>
                      <a:r>
                        <a:rPr lang="en-US" b="1" baseline="0" dirty="0" smtClean="0">
                          <a:solidFill>
                            <a:srgbClr val="2B03D7"/>
                          </a:solidFill>
                        </a:rPr>
                        <a:t> conformance checking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tructure-shy</a:t>
                      </a:r>
                      <a:r>
                        <a:rPr lang="en-US" b="1" baseline="0" dirty="0" smtClean="0">
                          <a:solidFill>
                            <a:srgbClr val="2B03D7"/>
                          </a:solidFill>
                        </a:rPr>
                        <a:t> </a:t>
                      </a:r>
                      <a:endParaRPr lang="en-US" b="1" dirty="0">
                        <a:solidFill>
                          <a:srgbClr val="2B03D7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mited traversal control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Solution: LEESA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1209930"/>
            <a:ext cx="5334000" cy="4581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1371600" y="609600"/>
            <a:ext cx="6934200" cy="609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L</a:t>
            </a:r>
            <a:r>
              <a:rPr lang="en-US" sz="2400" b="1" dirty="0" smtClean="0"/>
              <a:t>anguage for </a:t>
            </a:r>
            <a:r>
              <a:rPr lang="en-US" sz="2400" b="1" dirty="0" smtClean="0">
                <a:solidFill>
                  <a:srgbClr val="FF0000"/>
                </a:solidFill>
              </a:rPr>
              <a:t>E</a:t>
            </a:r>
            <a:r>
              <a:rPr lang="en-US" sz="2400" b="1" dirty="0" smtClean="0"/>
              <a:t>mbedded </a:t>
            </a:r>
            <a:r>
              <a:rPr lang="en-US" sz="2400" b="1" dirty="0" err="1" smtClean="0"/>
              <a:t>Qu</a:t>
            </a:r>
            <a:r>
              <a:rPr lang="en-US" sz="2400" b="1" dirty="0" err="1" smtClean="0">
                <a:solidFill>
                  <a:srgbClr val="FF0000"/>
                </a:solidFill>
              </a:rPr>
              <a:t>E</a:t>
            </a:r>
            <a:r>
              <a:rPr lang="en-US" sz="2400" b="1" dirty="0" err="1" smtClean="0"/>
              <a:t>ry</a:t>
            </a:r>
            <a:r>
              <a:rPr lang="en-US" sz="2400" b="1" dirty="0" smtClean="0"/>
              <a:t> and </a:t>
            </a:r>
            <a:r>
              <a:rPr lang="en-US" sz="2400" b="1" dirty="0" err="1" smtClean="0"/>
              <a:t>Traver</a:t>
            </a:r>
            <a:r>
              <a:rPr lang="en-US" sz="2400" b="1" dirty="0" err="1" smtClean="0">
                <a:solidFill>
                  <a:srgbClr val="FF0000"/>
                </a:solidFill>
              </a:rPr>
              <a:t>SA</a:t>
            </a:r>
            <a:r>
              <a:rPr lang="en-US" sz="2400" b="1" dirty="0" err="1" smtClean="0"/>
              <a:t>l</a:t>
            </a:r>
            <a:endParaRPr lang="en-US" sz="2000" b="1" dirty="0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2438400" y="5943600"/>
            <a:ext cx="4724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ulti-paradigm Design in C++</a:t>
            </a:r>
            <a:endParaRPr kumimoji="0" lang="en-US" sz="2000" b="1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30555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LEESA by Example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 bwMode="auto">
          <a:xfrm>
            <a:off x="152400" y="762000"/>
            <a:ext cx="8839200" cy="990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 smtClean="0"/>
              <a:t>State Machine: A simple composite object structure</a:t>
            </a:r>
          </a:p>
          <a:p>
            <a:pPr lvl="1"/>
            <a:r>
              <a:rPr lang="en-US" sz="2000" dirty="0" smtClean="0"/>
              <a:t>Recursive: A state may contain other states and transitions</a:t>
            </a:r>
          </a:p>
        </p:txBody>
      </p:sp>
      <p:pic>
        <p:nvPicPr>
          <p:cNvPr id="18436" name="Picture 3" descr="fsm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209800"/>
            <a:ext cx="8656638" cy="376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30555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ounded Rectangular Callout 5"/>
          <p:cNvSpPr>
            <a:spLocks noChangeArrowheads="1"/>
          </p:cNvSpPr>
          <p:nvPr/>
        </p:nvSpPr>
        <p:spPr bwMode="auto">
          <a:xfrm>
            <a:off x="5867400" y="6324600"/>
            <a:ext cx="3124200" cy="457200"/>
          </a:xfrm>
          <a:prstGeom prst="wedgeRoundRectCallout">
            <a:avLst>
              <a:gd name="adj1" fmla="val 15190"/>
              <a:gd name="adj2" fmla="val -498255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User-defined visitor object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9458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Axis-oriented Traversals (1/2)</a:t>
            </a:r>
          </a:p>
        </p:txBody>
      </p:sp>
      <p:pic>
        <p:nvPicPr>
          <p:cNvPr id="7" name="Content Placeholder 6" descr="parent-depth-first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9000" y="1371600"/>
            <a:ext cx="1773238" cy="1906588"/>
          </a:xfrm>
          <a:noFill/>
          <a:ln>
            <a:miter lim="800000"/>
            <a:headEnd/>
            <a:tailEnd/>
          </a:ln>
        </p:spPr>
      </p:pic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00025" y="914400"/>
            <a:ext cx="2009775" cy="2703513"/>
            <a:chOff x="47625" y="914401"/>
            <a:chExt cx="2009775" cy="2703730"/>
          </a:xfrm>
        </p:grpSpPr>
        <p:pic>
          <p:nvPicPr>
            <p:cNvPr id="19478" name="Picture 3" descr="child-breadth-first.pn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625" y="914401"/>
              <a:ext cx="2009775" cy="20428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479" name="TextBox 5"/>
            <p:cNvSpPr txBox="1">
              <a:spLocks noChangeArrowheads="1"/>
            </p:cNvSpPr>
            <p:nvPr/>
          </p:nvSpPr>
          <p:spPr bwMode="auto">
            <a:xfrm>
              <a:off x="76200" y="2971800"/>
              <a:ext cx="19050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Child Axis (breadth-first)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362200" y="914400"/>
            <a:ext cx="2235200" cy="2743200"/>
            <a:chOff x="2362200" y="914400"/>
            <a:chExt cx="2234787" cy="2743200"/>
          </a:xfrm>
        </p:grpSpPr>
        <p:pic>
          <p:nvPicPr>
            <p:cNvPr id="19476" name="Picture 7" descr="child-depth-first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514600" y="914400"/>
              <a:ext cx="2082387" cy="2057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477" name="TextBox 9"/>
            <p:cNvSpPr txBox="1">
              <a:spLocks noChangeArrowheads="1"/>
            </p:cNvSpPr>
            <p:nvPr/>
          </p:nvSpPr>
          <p:spPr bwMode="auto">
            <a:xfrm>
              <a:off x="2362200" y="3011269"/>
              <a:ext cx="19050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Child Axis (depth-first)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4857438" y="1371600"/>
            <a:ext cx="1924362" cy="2362200"/>
            <a:chOff x="4857438" y="1371600"/>
            <a:chExt cx="1924362" cy="2362200"/>
          </a:xfrm>
        </p:grpSpPr>
        <p:pic>
          <p:nvPicPr>
            <p:cNvPr id="19474" name="Picture 8" descr="parent-breadth-first.png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857438" y="1371600"/>
              <a:ext cx="1924362" cy="198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475" name="TextBox 10"/>
            <p:cNvSpPr txBox="1">
              <a:spLocks noChangeArrowheads="1"/>
            </p:cNvSpPr>
            <p:nvPr/>
          </p:nvSpPr>
          <p:spPr bwMode="auto">
            <a:xfrm>
              <a:off x="4876800" y="3087469"/>
              <a:ext cx="19050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dirty="0"/>
                <a:t>Parent Axis (breadth-first)</a:t>
              </a:r>
            </a:p>
          </p:txBody>
        </p:sp>
      </p:grp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7086600" y="2971800"/>
            <a:ext cx="1905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Parent Axis (depth-first)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76200" y="3973513"/>
            <a:ext cx="8534400" cy="415498"/>
          </a:xfrm>
          <a:prstGeom prst="rect">
            <a:avLst/>
          </a:prstGeom>
          <a:solidFill>
            <a:srgbClr val="FFFF66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Root() &gt;&gt;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tateMachine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) &gt;&gt; v &gt;&gt; State() &gt;&gt; v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76200" y="4572000"/>
            <a:ext cx="8534400" cy="415498"/>
          </a:xfrm>
          <a:prstGeom prst="rect">
            <a:avLst/>
          </a:prstGeom>
          <a:solidFill>
            <a:srgbClr val="FF0000">
              <a:alpha val="2509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Root() &gt;&gt;=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tateMachine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) &gt;&gt; v &gt;&gt;= State() &gt;&gt; v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76200" y="5181600"/>
            <a:ext cx="8534400" cy="415498"/>
          </a:xfrm>
          <a:prstGeom prst="rect">
            <a:avLst/>
          </a:prstGeom>
          <a:solidFill>
            <a:srgbClr val="00B050">
              <a:alpha val="2509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Time() &lt;&lt; v &lt;&lt; State() &lt;&lt; v &lt;&lt;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tateMachine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) &lt;&lt; v</a:t>
            </a: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76200" y="5802313"/>
            <a:ext cx="8534400" cy="415498"/>
          </a:xfrm>
          <a:prstGeom prst="rect">
            <a:avLst/>
          </a:prstGeom>
          <a:solidFill>
            <a:srgbClr val="2B03D7">
              <a:alpha val="2509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>
                <a:latin typeface="Courier New" pitchFamily="49" charset="0"/>
                <a:cs typeface="Courier New" pitchFamily="49" charset="0"/>
              </a:rPr>
              <a:t>Time() &lt;&lt; v &lt;&lt;= State() &lt;&lt; v &lt;&lt;= StateMachine() &lt;&lt; v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76200" y="914400"/>
            <a:ext cx="2133600" cy="2819400"/>
          </a:xfrm>
          <a:prstGeom prst="rect">
            <a:avLst/>
          </a:prstGeom>
          <a:solidFill>
            <a:srgbClr val="FFFF66">
              <a:alpha val="30196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286000" y="914400"/>
            <a:ext cx="2286000" cy="2819400"/>
          </a:xfrm>
          <a:prstGeom prst="rect">
            <a:avLst/>
          </a:prstGeom>
          <a:solidFill>
            <a:srgbClr val="FF0000">
              <a:alpha val="25098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4648200" y="914400"/>
            <a:ext cx="2286000" cy="2819400"/>
          </a:xfrm>
          <a:prstGeom prst="rect">
            <a:avLst/>
          </a:prstGeom>
          <a:solidFill>
            <a:srgbClr val="00B050">
              <a:alpha val="25098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7086600" y="914400"/>
            <a:ext cx="1981200" cy="2819400"/>
          </a:xfrm>
          <a:prstGeom prst="rect">
            <a:avLst/>
          </a:prstGeom>
          <a:solidFill>
            <a:srgbClr val="2B03D7">
              <a:alpha val="25098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5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763000" y="6000750"/>
            <a:ext cx="3810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2" grpId="0"/>
      <p:bldP spid="16" grpId="0" uiExpand="1" build="allAtOnce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dirty="0" smtClean="0"/>
              <a:t>Axis-oriented Traversals (2/2)</a:t>
            </a:r>
            <a:endParaRPr lang="en-US" sz="28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76200" y="838200"/>
            <a:ext cx="8839200" cy="6019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 smtClean="0"/>
              <a:t>More axes in LEESA</a:t>
            </a:r>
          </a:p>
          <a:p>
            <a:pPr lvl="1"/>
            <a:r>
              <a:rPr lang="en-US" sz="2000" dirty="0" smtClean="0"/>
              <a:t>Child, parent, descendant, ancestor, </a:t>
            </a:r>
          </a:p>
          <a:p>
            <a:pPr lvl="1">
              <a:buNone/>
            </a:pPr>
            <a:r>
              <a:rPr lang="en-US" sz="2000" dirty="0" smtClean="0"/>
              <a:t>	association, sibling (</a:t>
            </a:r>
            <a:r>
              <a:rPr lang="en-US" sz="2000" dirty="0" err="1" smtClean="0"/>
              <a:t>tuplification</a:t>
            </a:r>
            <a:r>
              <a:rPr lang="en-US" sz="2000" dirty="0" smtClean="0"/>
              <a:t>)</a:t>
            </a:r>
          </a:p>
          <a:p>
            <a:endParaRPr lang="en-US" sz="2400" dirty="0" smtClean="0"/>
          </a:p>
          <a:p>
            <a:r>
              <a:rPr lang="en-US" sz="2400" dirty="0" smtClean="0"/>
              <a:t>Key features of axis-oriented expressions</a:t>
            </a:r>
          </a:p>
          <a:p>
            <a:pPr lvl="1"/>
            <a:r>
              <a:rPr lang="en-US" sz="2000" dirty="0" smtClean="0"/>
              <a:t>Succinct and </a:t>
            </a:r>
            <a:r>
              <a:rPr lang="en-US" sz="2000" dirty="0" smtClean="0"/>
              <a:t>expressive</a:t>
            </a:r>
          </a:p>
          <a:p>
            <a:pPr lvl="1"/>
            <a:r>
              <a:rPr lang="en-US" sz="2000" dirty="0" smtClean="0"/>
              <a:t>Type checked (not string encoded)</a:t>
            </a:r>
            <a:endParaRPr lang="en-US" sz="2000" dirty="0" smtClean="0"/>
          </a:p>
          <a:p>
            <a:pPr lvl="1"/>
            <a:r>
              <a:rPr lang="en-US" sz="2000" dirty="0" smtClean="0"/>
              <a:t>Separation of type-specific actions from traversals</a:t>
            </a:r>
          </a:p>
          <a:p>
            <a:pPr lvl="1"/>
            <a:r>
              <a:rPr lang="en-US" sz="2000" dirty="0" err="1" smtClean="0"/>
              <a:t>Composable</a:t>
            </a:r>
            <a:endParaRPr lang="en-US" sz="2000" dirty="0" smtClean="0"/>
          </a:p>
          <a:p>
            <a:pPr lvl="1"/>
            <a:r>
              <a:rPr lang="en-US" sz="2000" dirty="0" smtClean="0"/>
              <a:t>First class support (can be named and passed around as parameters)</a:t>
            </a:r>
          </a:p>
          <a:p>
            <a:endParaRPr lang="en-US" sz="2400" dirty="0" smtClean="0"/>
          </a:p>
          <a:p>
            <a:r>
              <a:rPr lang="en-US" sz="2400" dirty="0" smtClean="0"/>
              <a:t>But all these axis-oriented expressions are hardly enough!</a:t>
            </a:r>
          </a:p>
          <a:p>
            <a:pPr lvl="1"/>
            <a:r>
              <a:rPr lang="en-US" sz="2000" dirty="0" smtClean="0"/>
              <a:t>LEESA’s axes traversal operators (&gt;&gt;, &gt;&gt;=, &lt;&lt;, &lt;&lt;=) are reusable but …</a:t>
            </a:r>
          </a:p>
          <a:p>
            <a:pPr lvl="1"/>
            <a:r>
              <a:rPr lang="en-US" sz="2000" dirty="0" smtClean="0"/>
              <a:t>Programmer written axis-oriented traversals are not!</a:t>
            </a:r>
          </a:p>
          <a:p>
            <a:pPr lvl="1"/>
            <a:r>
              <a:rPr lang="en-US" sz="2000" dirty="0" smtClean="0"/>
              <a:t>Also, where is recursion?</a:t>
            </a:r>
          </a:p>
          <a:p>
            <a:pPr lvl="1"/>
            <a:endParaRPr lang="en-US" sz="2000" dirty="0" smtClean="0"/>
          </a:p>
        </p:txBody>
      </p:sp>
      <p:pic>
        <p:nvPicPr>
          <p:cNvPr id="3737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02379" y="600075"/>
            <a:ext cx="2703521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Arc 10"/>
          <p:cNvSpPr/>
          <p:nvPr/>
        </p:nvSpPr>
        <p:spPr bwMode="auto">
          <a:xfrm rot="12524462">
            <a:off x="5869274" y="581711"/>
            <a:ext cx="2434652" cy="2533197"/>
          </a:xfrm>
          <a:prstGeom prst="arc">
            <a:avLst>
              <a:gd name="adj1" fmla="val 16200000"/>
              <a:gd name="adj2" fmla="val 4385759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triangle" w="lg" len="lg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2" name="Right Brace 11"/>
          <p:cNvSpPr/>
          <p:nvPr/>
        </p:nvSpPr>
        <p:spPr bwMode="auto">
          <a:xfrm rot="5400000">
            <a:off x="8267700" y="2705100"/>
            <a:ext cx="304800" cy="838200"/>
          </a:xfrm>
          <a:prstGeom prst="rightBrac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 rot="18842470">
            <a:off x="5174634" y="806921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Descendants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3276600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Siblings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Adopting Strategic Programming (S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152400" y="914400"/>
            <a:ext cx="8839200" cy="1752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 smtClean="0"/>
              <a:t>Adopting Strategic Programming (SP) Paradigm</a:t>
            </a:r>
          </a:p>
          <a:p>
            <a:pPr lvl="1"/>
            <a:r>
              <a:rPr lang="en-US" sz="2000" dirty="0" smtClean="0"/>
              <a:t>Began as a term rewriting language: </a:t>
            </a:r>
            <a:r>
              <a:rPr lang="en-US" sz="2000" dirty="0" err="1" smtClean="0"/>
              <a:t>Stratego</a:t>
            </a:r>
            <a:endParaRPr lang="en-US" sz="2000" dirty="0" smtClean="0">
              <a:solidFill>
                <a:srgbClr val="2B03D7"/>
              </a:solidFill>
            </a:endParaRPr>
          </a:p>
          <a:p>
            <a:pPr lvl="1"/>
            <a:r>
              <a:rPr lang="en-US" sz="2000" dirty="0" smtClean="0"/>
              <a:t>Generic, reusable, recursive traversals independent of the structure</a:t>
            </a:r>
          </a:p>
          <a:p>
            <a:pPr lvl="1"/>
            <a:r>
              <a:rPr lang="en-US" sz="2000" dirty="0" smtClean="0"/>
              <a:t>A small set of basic </a:t>
            </a:r>
            <a:r>
              <a:rPr lang="en-US" sz="2000" dirty="0" err="1" smtClean="0"/>
              <a:t>combinators</a:t>
            </a:r>
            <a:endParaRPr lang="en-US" sz="2000" dirty="0" smtClean="0"/>
          </a:p>
          <a:p>
            <a:pPr lvl="1"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	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52400" y="3124200"/>
          <a:ext cx="88392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/>
                <a:gridCol w="1981200"/>
                <a:gridCol w="2438400"/>
                <a:gridCol w="2209800"/>
              </a:tblGrid>
              <a:tr h="6350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Identity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No change in input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Choice &lt;S1, S2&gt;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f S1 fails apply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S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6350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Fail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/>
                        <a:t>Throw an exception</a:t>
                      </a:r>
                      <a:endParaRPr lang="en-US" b="0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All&lt;S&gt;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Apply S to </a:t>
                      </a:r>
                      <a:r>
                        <a:rPr lang="en-US" b="0" smtClean="0">
                          <a:solidFill>
                            <a:schemeClr val="tx1"/>
                          </a:solidFill>
                        </a:rPr>
                        <a:t>all immediate children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635000"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eq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&lt;S1,</a:t>
                      </a:r>
                      <a:r>
                        <a:rPr lang="en-US" b="1" baseline="0" dirty="0" smtClean="0">
                          <a:solidFill>
                            <a:schemeClr val="tx1"/>
                          </a:solidFill>
                        </a:rPr>
                        <a:t>S2&gt;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ply S1 then S2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One&lt;S&gt;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Apply S to only one child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3124200"/>
            <a:ext cx="8839200" cy="19050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24840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Strategic Programming (SP) Continued</a:t>
            </a:r>
          </a:p>
        </p:txBody>
      </p:sp>
      <p:sp>
        <p:nvSpPr>
          <p:cNvPr id="29700" name="Content Placeholder 2"/>
          <p:cNvSpPr>
            <a:spLocks noGrp="1"/>
          </p:cNvSpPr>
          <p:nvPr>
            <p:ph idx="1"/>
          </p:nvPr>
        </p:nvSpPr>
        <p:spPr bwMode="auto">
          <a:xfrm>
            <a:off x="76200" y="533400"/>
            <a:ext cx="8610600" cy="3048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 smtClean="0"/>
              <a:t>Higher-level recursive traversal schemes can be composed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Generic Top-down traversal</a:t>
            </a:r>
          </a:p>
          <a:p>
            <a:pPr lvl="1"/>
            <a:r>
              <a:rPr lang="en-US" sz="2000" dirty="0" smtClean="0"/>
              <a:t>E.g., Visit everything under Root</a:t>
            </a:r>
          </a:p>
          <a:p>
            <a:pPr lvl="1"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	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00200" y="1316868"/>
          <a:ext cx="5715000" cy="5119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9223"/>
                <a:gridCol w="3645777"/>
              </a:tblGrid>
              <a:tr h="511932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err="1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opDown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&lt;S&gt;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err="1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q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&lt;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,All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&lt;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opDown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&gt;&gt;</a:t>
                      </a:r>
                      <a:endParaRPr lang="en-US" b="1" dirty="0">
                        <a:solidFill>
                          <a:schemeClr val="tx1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46085" name="Picture 5" descr="J:\Documents and Settings\Sumant\Desktop\Research\LEESA\DSL09-presentation\FullT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569" y="3581400"/>
            <a:ext cx="4384431" cy="284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 descr="descendants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3375104"/>
            <a:ext cx="2741613" cy="3387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4724400" y="2209800"/>
            <a:ext cx="4191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cks schema awareness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 kern="0" dirty="0" smtClean="0">
                <a:latin typeface="+mn-lt"/>
                <a:cs typeface="+mn-cs"/>
              </a:rPr>
              <a:t>Inefficient traversal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 kern="0" dirty="0" smtClean="0">
                <a:latin typeface="+mn-lt"/>
                <a:cs typeface="+mn-cs"/>
              </a:rPr>
              <a:t>E</a:t>
            </a: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cs typeface="+mn-cs"/>
              </a:rPr>
              <a:t>.g., Visit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cs typeface="+mn-cs"/>
              </a:rPr>
              <a:t> all Time objects</a:t>
            </a:r>
            <a:endParaRPr kumimoji="0" lang="en-US" sz="20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6" name="Rounded Rectangular Callout 5"/>
          <p:cNvSpPr>
            <a:spLocks noChangeArrowheads="1"/>
          </p:cNvSpPr>
          <p:nvPr/>
        </p:nvSpPr>
        <p:spPr bwMode="auto">
          <a:xfrm>
            <a:off x="3886200" y="3810000"/>
            <a:ext cx="2286000" cy="457200"/>
          </a:xfrm>
          <a:prstGeom prst="wedgeRoundRectCallout">
            <a:avLst>
              <a:gd name="adj1" fmla="val -80754"/>
              <a:gd name="adj2" fmla="val 132001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Not smart enough!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7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24840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 bwMode="auto">
          <a:xfrm>
            <a:off x="0" y="-77788"/>
            <a:ext cx="9144000" cy="9159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Schema-aware Structure-shy Traversal using LEESA</a:t>
            </a:r>
            <a:endParaRPr lang="en-US" sz="28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0" y="457200"/>
            <a:ext cx="9144000" cy="5334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 smtClean="0"/>
              <a:t>Generic top-down </a:t>
            </a:r>
            <a:r>
              <a:rPr lang="en-US" sz="2400" dirty="0" smtClean="0"/>
              <a:t>traversal using hierarchical visitor </a:t>
            </a:r>
            <a:endParaRPr lang="en-US" sz="2400" dirty="0" smtClean="0"/>
          </a:p>
          <a:p>
            <a:pPr lvl="1"/>
            <a:r>
              <a:rPr lang="en-US" sz="2200" dirty="0" smtClean="0"/>
              <a:t>E.g., Visit everything </a:t>
            </a:r>
            <a:r>
              <a:rPr lang="en-US" sz="2400" dirty="0" smtClean="0">
                <a:solidFill>
                  <a:srgbClr val="FF0000"/>
                </a:solidFill>
              </a:rPr>
              <a:t>(recursively)</a:t>
            </a:r>
            <a:r>
              <a:rPr lang="en-US" sz="2200" dirty="0" smtClean="0"/>
              <a:t> under Root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Avoids unnecessary sub-structure traversal</a:t>
            </a:r>
          </a:p>
          <a:p>
            <a:r>
              <a:rPr lang="en-US" sz="2400" dirty="0" smtClean="0"/>
              <a:t>Descendant and ancestor axes</a:t>
            </a:r>
          </a:p>
          <a:p>
            <a:pPr lvl="1"/>
            <a:r>
              <a:rPr lang="en-US" sz="2000" dirty="0" smtClean="0"/>
              <a:t>E.g., Find all the Time objects </a:t>
            </a:r>
            <a:r>
              <a:rPr lang="en-US" sz="2000" dirty="0" smtClean="0">
                <a:solidFill>
                  <a:srgbClr val="FF0000"/>
                </a:solidFill>
              </a:rPr>
              <a:t>(recursively) </a:t>
            </a:r>
            <a:r>
              <a:rPr lang="en-US" sz="2000" dirty="0" smtClean="0"/>
              <a:t>under Root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Emulating </a:t>
            </a:r>
            <a:r>
              <a:rPr lang="en-US" sz="2400" dirty="0" err="1" smtClean="0"/>
              <a:t>XPath</a:t>
            </a:r>
            <a:r>
              <a:rPr lang="en-US" sz="2400" dirty="0" smtClean="0"/>
              <a:t> wildcards</a:t>
            </a:r>
          </a:p>
          <a:p>
            <a:pPr lvl="1"/>
            <a:r>
              <a:rPr lang="en-US" sz="2000" dirty="0" smtClean="0"/>
              <a:t>E.g., Find all the Time objects </a:t>
            </a:r>
            <a:r>
              <a:rPr lang="en-US" sz="2000" dirty="0" smtClean="0">
                <a:solidFill>
                  <a:srgbClr val="FF0000"/>
                </a:solidFill>
              </a:rPr>
              <a:t>exactly three levels</a:t>
            </a:r>
            <a:r>
              <a:rPr lang="en-US" sz="2000" dirty="0" smtClean="0"/>
              <a:t> below Root.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304800" y="3699302"/>
            <a:ext cx="6705600" cy="415498"/>
          </a:xfrm>
          <a:prstGeom prst="rect">
            <a:avLst/>
          </a:prstGeom>
          <a:solidFill>
            <a:srgbClr val="00B050">
              <a:alpha val="2509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b="1" dirty="0">
                <a:latin typeface="Courier New" pitchFamily="49" charset="0"/>
                <a:cs typeface="Courier New" pitchFamily="49" charset="0"/>
              </a:rPr>
              <a:t>Root() &gt;&gt;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DescendantsOf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Root(),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ime())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04800" y="5334000"/>
            <a:ext cx="8686800" cy="415498"/>
          </a:xfrm>
          <a:prstGeom prst="rect">
            <a:avLst/>
          </a:prstGeom>
          <a:solidFill>
            <a:srgbClr val="00B050">
              <a:alpha val="2509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 dirty="0">
                <a:latin typeface="Courier New" pitchFamily="49" charset="0"/>
                <a:cs typeface="Courier New" pitchFamily="49" charset="0"/>
              </a:rPr>
              <a:t>Root() &gt;&gt;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LevelDescendantsOf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Root(), _, _, Time())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52400" y="1520279"/>
            <a:ext cx="8915400" cy="384721"/>
          </a:xfrm>
          <a:prstGeom prst="rect">
            <a:avLst/>
          </a:prstGeom>
          <a:solidFill>
            <a:srgbClr val="00B050">
              <a:alpha val="2509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900" b="1" dirty="0">
                <a:latin typeface="Courier New" pitchFamily="49" charset="0"/>
                <a:cs typeface="Courier New" pitchFamily="49" charset="0"/>
              </a:rPr>
              <a:t>Root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()&gt;&gt; </a:t>
            </a:r>
            <a:r>
              <a:rPr lang="en-US" sz="1900" b="1" dirty="0" err="1" smtClean="0">
                <a:latin typeface="Courier New" pitchFamily="49" charset="0"/>
                <a:cs typeface="Courier New" pitchFamily="49" charset="0"/>
              </a:rPr>
              <a:t>TopDown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(Root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(), </a:t>
            </a:r>
            <a:r>
              <a:rPr lang="en-US" sz="1900" b="1" dirty="0" err="1" smtClean="0">
                <a:latin typeface="Courier New" pitchFamily="49" charset="0"/>
                <a:cs typeface="Courier New" pitchFamily="49" charset="0"/>
              </a:rPr>
              <a:t>VisitStrategy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(v), </a:t>
            </a:r>
            <a:r>
              <a:rPr lang="en-US" sz="1900" b="1" dirty="0" err="1" smtClean="0">
                <a:latin typeface="Courier New" pitchFamily="49" charset="0"/>
                <a:cs typeface="Courier New" pitchFamily="49" charset="0"/>
              </a:rPr>
              <a:t>LeaveStrategy</a:t>
            </a:r>
            <a:r>
              <a:rPr lang="en-US" sz="1900" b="1" dirty="0" smtClean="0">
                <a:latin typeface="Courier New" pitchFamily="49" charset="0"/>
                <a:cs typeface="Courier New" pitchFamily="49" charset="0"/>
              </a:rPr>
              <a:t>(v))</a:t>
            </a:r>
            <a:endParaRPr lang="en-US" sz="19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ounded Rectangle 6"/>
          <p:cNvSpPr>
            <a:spLocks noChangeArrowheads="1"/>
          </p:cNvSpPr>
          <p:nvPr/>
        </p:nvSpPr>
        <p:spPr bwMode="auto">
          <a:xfrm>
            <a:off x="1143000" y="5943600"/>
            <a:ext cx="7086600" cy="5334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2000" b="1" dirty="0" smtClean="0">
                <a:solidFill>
                  <a:srgbClr val="FF0000"/>
                </a:solidFill>
              </a:rPr>
              <a:t>Schema-specific extensions to the C++ type system!</a:t>
            </a:r>
            <a:endParaRPr lang="en-US" sz="2000" b="1" dirty="0">
              <a:solidFill>
                <a:srgbClr val="FF0000"/>
              </a:solidFill>
            </a:endParaRPr>
          </a:p>
        </p:txBody>
      </p:sp>
      <p:pic>
        <p:nvPicPr>
          <p:cNvPr id="9" name="Picture 8" descr="descendants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2057399"/>
            <a:ext cx="2057400" cy="254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24840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 bwMode="auto">
          <a:xfrm>
            <a:off x="228600" y="-20638"/>
            <a:ext cx="8610600" cy="5540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Multi-paradigm Design of LEESA</a:t>
            </a:r>
            <a:endParaRPr lang="en-US" sz="2800" b="1" dirty="0" smtClean="0"/>
          </a:p>
        </p:txBody>
      </p:sp>
      <p:pic>
        <p:nvPicPr>
          <p:cNvPr id="23555" name="Picture 2" descr="J:\Documents and Settings\Sumant\Desktop\Research\LEESA\DSL09-presentation\leesa-proces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408112"/>
            <a:ext cx="7962900" cy="423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ular Callout 5"/>
          <p:cNvSpPr>
            <a:spLocks noChangeArrowheads="1"/>
          </p:cNvSpPr>
          <p:nvPr/>
        </p:nvSpPr>
        <p:spPr bwMode="auto">
          <a:xfrm>
            <a:off x="5334000" y="5715000"/>
            <a:ext cx="2590800" cy="457200"/>
          </a:xfrm>
          <a:prstGeom prst="wedgeRoundRectCallout">
            <a:avLst>
              <a:gd name="adj1" fmla="val -66640"/>
              <a:gd name="adj2" fmla="val -508677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Meta-programming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17220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8" name="Rounded Rectangular Callout 7"/>
          <p:cNvSpPr>
            <a:spLocks noChangeArrowheads="1"/>
          </p:cNvSpPr>
          <p:nvPr/>
        </p:nvSpPr>
        <p:spPr bwMode="auto">
          <a:xfrm>
            <a:off x="1371600" y="5867400"/>
            <a:ext cx="2362200" cy="609600"/>
          </a:xfrm>
          <a:prstGeom prst="wedgeRoundRectCallout">
            <a:avLst>
              <a:gd name="adj1" fmla="val 48316"/>
              <a:gd name="adj2" fmla="val -277077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Hides </a:t>
            </a:r>
          </a:p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schema-specificity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9" name="Rounded Rectangular Callout 8"/>
          <p:cNvSpPr>
            <a:spLocks noChangeArrowheads="1"/>
          </p:cNvSpPr>
          <p:nvPr/>
        </p:nvSpPr>
        <p:spPr bwMode="auto">
          <a:xfrm>
            <a:off x="83460" y="685800"/>
            <a:ext cx="1752600" cy="685800"/>
          </a:xfrm>
          <a:prstGeom prst="wedgeRoundRectCallout">
            <a:avLst>
              <a:gd name="adj1" fmla="val 69494"/>
              <a:gd name="adj2" fmla="val 129419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C++ operator overloading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0" name="Rounded Rectangular Callout 9"/>
          <p:cNvSpPr>
            <a:spLocks noChangeArrowheads="1"/>
          </p:cNvSpPr>
          <p:nvPr/>
        </p:nvSpPr>
        <p:spPr bwMode="auto">
          <a:xfrm>
            <a:off x="2819400" y="838200"/>
            <a:ext cx="2819400" cy="457200"/>
          </a:xfrm>
          <a:prstGeom prst="wedgeRoundRectCallout">
            <a:avLst>
              <a:gd name="adj1" fmla="val 784"/>
              <a:gd name="adj2" fmla="val 183387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Strategic programming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6172200" y="762000"/>
            <a:ext cx="2819400" cy="457200"/>
          </a:xfrm>
          <a:prstGeom prst="wedgeRoundRectCallout">
            <a:avLst>
              <a:gd name="adj1" fmla="val 20346"/>
              <a:gd name="adj2" fmla="val 224657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Generic programming</a:t>
            </a:r>
            <a:endParaRPr lang="en-US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686800" y="6305550"/>
            <a:ext cx="381000" cy="476250"/>
          </a:xfrm>
          <a:noFill/>
        </p:spPr>
        <p:txBody>
          <a:bodyPr/>
          <a:lstStyle/>
          <a:p>
            <a:fld id="{FCE89403-5583-4CDB-AFA7-A4680CC458CC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Context: Distributed Real-time Embedded (DRE) Systems</a:t>
            </a:r>
          </a:p>
        </p:txBody>
      </p:sp>
      <p:pic>
        <p:nvPicPr>
          <p:cNvPr id="819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36522" y="2841625"/>
            <a:ext cx="3531277" cy="109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32" name="Picture 240" descr="C:\Users\sutambe\Desktop\Research\MDE-QoS\Total-Shipboard-Computing-Environment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99952" y="501570"/>
            <a:ext cx="3453993" cy="1923743"/>
          </a:xfrm>
          <a:prstGeom prst="rect">
            <a:avLst/>
          </a:prstGeom>
          <a:noFill/>
        </p:spPr>
      </p:pic>
      <p:pic>
        <p:nvPicPr>
          <p:cNvPr id="8436" name="Picture 244" descr="http://msnbcmedia3.msn.com/j/ap/9e45c1e3-4a19-4ecc-9f94-85787e085dfd.hmedium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21340" y="4191001"/>
            <a:ext cx="2632109" cy="1752600"/>
          </a:xfrm>
          <a:prstGeom prst="rect">
            <a:avLst/>
          </a:prstGeom>
          <a:noFill/>
        </p:spPr>
      </p:pic>
      <p:sp>
        <p:nvSpPr>
          <p:cNvPr id="244" name="TextBox 243"/>
          <p:cNvSpPr txBox="1"/>
          <p:nvPr/>
        </p:nvSpPr>
        <p:spPr>
          <a:xfrm>
            <a:off x="6096000" y="5971401"/>
            <a:ext cx="2362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(Images courtesy Google)</a:t>
            </a:r>
            <a:endParaRPr lang="en-US" sz="1200" dirty="0"/>
          </a:p>
        </p:txBody>
      </p:sp>
      <p:sp>
        <p:nvSpPr>
          <p:cNvPr id="9" name="Content Placeholder 13"/>
          <p:cNvSpPr>
            <a:spLocks noGrp="1"/>
          </p:cNvSpPr>
          <p:nvPr>
            <p:ph sz="half" idx="1"/>
          </p:nvPr>
        </p:nvSpPr>
        <p:spPr>
          <a:xfrm>
            <a:off x="76200" y="533400"/>
            <a:ext cx="5562600" cy="6019800"/>
          </a:xfrm>
        </p:spPr>
        <p:txBody>
          <a:bodyPr/>
          <a:lstStyle/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Heterogeneous soft real-time applications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Stringent simultaneous </a:t>
            </a:r>
            <a:r>
              <a:rPr lang="en-US" sz="2000" dirty="0" err="1" smtClean="0"/>
              <a:t>QoS</a:t>
            </a:r>
            <a:r>
              <a:rPr lang="en-US" sz="2000" dirty="0" smtClean="0"/>
              <a:t> demand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High-availability, Predictability (CPU &amp; network)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Efficient resource utilization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Operation in dynamic &amp; resource-constrained environment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Process/processor failure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Changing system loads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Example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Total shipboard computing environment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NASA’s </a:t>
            </a:r>
            <a:r>
              <a:rPr lang="en-US" sz="1800" dirty="0" err="1" smtClean="0"/>
              <a:t>Magnetospheric</a:t>
            </a:r>
            <a:r>
              <a:rPr lang="en-US" sz="1800" dirty="0" smtClean="0"/>
              <a:t> Multi-scale mission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Warehouse Inventory Tracking Systems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Component-based development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Separation of Concern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err="1" smtClean="0"/>
              <a:t>Composability</a:t>
            </a:r>
            <a:endParaRPr lang="en-US" sz="1800" dirty="0" smtClean="0"/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Reuse of commodity-off-the-shelf (COTS) compon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Layered Architecture of LEESA</a:t>
            </a:r>
          </a:p>
        </p:txBody>
      </p:sp>
      <p:sp>
        <p:nvSpPr>
          <p:cNvPr id="29" name="Rectangle 28"/>
          <p:cNvSpPr/>
          <p:nvPr/>
        </p:nvSpPr>
        <p:spPr bwMode="auto">
          <a:xfrm>
            <a:off x="5638800" y="1295400"/>
            <a:ext cx="3429000" cy="10668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sz="1600" b="1" dirty="0">
                <a:solidFill>
                  <a:schemeClr val="bg1"/>
                </a:solidFill>
              </a:rPr>
              <a:t>Application Code</a:t>
            </a:r>
          </a:p>
        </p:txBody>
      </p:sp>
      <p:sp>
        <p:nvSpPr>
          <p:cNvPr id="22532" name="Rectangle 21"/>
          <p:cNvSpPr>
            <a:spLocks noChangeArrowheads="1"/>
          </p:cNvSpPr>
          <p:nvPr/>
        </p:nvSpPr>
        <p:spPr bwMode="auto">
          <a:xfrm>
            <a:off x="5638800" y="4495800"/>
            <a:ext cx="3429000" cy="4572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/>
              <a:t>Object Structure</a:t>
            </a:r>
          </a:p>
        </p:txBody>
      </p:sp>
      <p:sp>
        <p:nvSpPr>
          <p:cNvPr id="23" name="Rectangle 22"/>
          <p:cNvSpPr/>
          <p:nvPr/>
        </p:nvSpPr>
        <p:spPr bwMode="auto">
          <a:xfrm>
            <a:off x="5638800" y="3886200"/>
            <a:ext cx="3429000" cy="6096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sz="1600" b="1" dirty="0"/>
              <a:t>Object-oriented Data </a:t>
            </a:r>
          </a:p>
          <a:p>
            <a:pPr algn="ctr" eaLnBrk="0" hangingPunct="0">
              <a:defRPr/>
            </a:pPr>
            <a:r>
              <a:rPr lang="en-US" sz="1600" b="1" dirty="0"/>
              <a:t>Access Layer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638800" y="3276600"/>
            <a:ext cx="3429000" cy="6096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/>
              <a:t>(</a:t>
            </a:r>
            <a:r>
              <a:rPr lang="en-US" sz="1600" b="1" dirty="0" err="1"/>
              <a:t>Parameterizable</a:t>
            </a:r>
            <a:r>
              <a:rPr lang="en-US" sz="1600" b="1" dirty="0"/>
              <a:t>) Generic </a:t>
            </a:r>
          </a:p>
          <a:p>
            <a:pPr algn="ctr" eaLnBrk="0" hangingPunct="0"/>
            <a:r>
              <a:rPr lang="en-US" sz="1600" b="1" dirty="0"/>
              <a:t>Data Access Layer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5638800" y="2819400"/>
            <a:ext cx="3429000" cy="4572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sz="1600" b="1" dirty="0"/>
              <a:t>LEESA Expression Templates</a:t>
            </a: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638800" y="2362200"/>
            <a:ext cx="3429000" cy="4572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600" b="1" dirty="0"/>
              <a:t>Axes Traversal Expressions</a:t>
            </a:r>
          </a:p>
        </p:txBody>
      </p:sp>
      <p:sp>
        <p:nvSpPr>
          <p:cNvPr id="28" name="Rectangle 27"/>
          <p:cNvSpPr/>
          <p:nvPr/>
        </p:nvSpPr>
        <p:spPr bwMode="auto">
          <a:xfrm>
            <a:off x="6164263" y="1752600"/>
            <a:ext cx="2903537" cy="60960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sz="1600" b="1" dirty="0"/>
              <a:t>Strategic Traversal </a:t>
            </a:r>
            <a:r>
              <a:rPr lang="en-US" sz="1600" b="1" dirty="0" err="1"/>
              <a:t>Combinators</a:t>
            </a:r>
            <a:r>
              <a:rPr lang="en-US" sz="1600" b="1" dirty="0"/>
              <a:t> and Schemes</a:t>
            </a:r>
          </a:p>
        </p:txBody>
      </p:sp>
      <p:sp>
        <p:nvSpPr>
          <p:cNvPr id="22538" name="Left Brace 5"/>
          <p:cNvSpPr>
            <a:spLocks/>
          </p:cNvSpPr>
          <p:nvPr/>
        </p:nvSpPr>
        <p:spPr bwMode="auto">
          <a:xfrm>
            <a:off x="5334000" y="4572000"/>
            <a:ext cx="228600" cy="381000"/>
          </a:xfrm>
          <a:prstGeom prst="leftBrace">
            <a:avLst>
              <a:gd name="adj1" fmla="val 8333"/>
              <a:gd name="adj2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/>
          </a:p>
        </p:txBody>
      </p:sp>
      <p:sp>
        <p:nvSpPr>
          <p:cNvPr id="22539" name="Left Brace 6"/>
          <p:cNvSpPr>
            <a:spLocks/>
          </p:cNvSpPr>
          <p:nvPr/>
        </p:nvSpPr>
        <p:spPr bwMode="auto">
          <a:xfrm>
            <a:off x="5334000" y="3962400"/>
            <a:ext cx="228600" cy="457200"/>
          </a:xfrm>
          <a:prstGeom prst="leftBrace">
            <a:avLst>
              <a:gd name="adj1" fmla="val 8333"/>
              <a:gd name="adj2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/>
          </a:p>
        </p:txBody>
      </p:sp>
      <p:sp>
        <p:nvSpPr>
          <p:cNvPr id="50" name="Left Brace 7"/>
          <p:cNvSpPr>
            <a:spLocks/>
          </p:cNvSpPr>
          <p:nvPr/>
        </p:nvSpPr>
        <p:spPr bwMode="auto">
          <a:xfrm>
            <a:off x="5334000" y="2884488"/>
            <a:ext cx="228600" cy="392112"/>
          </a:xfrm>
          <a:prstGeom prst="leftBrace">
            <a:avLst>
              <a:gd name="adj1" fmla="val 8322"/>
              <a:gd name="adj2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/>
          </a:p>
        </p:txBody>
      </p:sp>
      <p:sp>
        <p:nvSpPr>
          <p:cNvPr id="51" name="Left Brace 8"/>
          <p:cNvSpPr>
            <a:spLocks/>
          </p:cNvSpPr>
          <p:nvPr/>
        </p:nvSpPr>
        <p:spPr bwMode="auto">
          <a:xfrm>
            <a:off x="5334000" y="1905000"/>
            <a:ext cx="228600" cy="457200"/>
          </a:xfrm>
          <a:prstGeom prst="leftBrace">
            <a:avLst>
              <a:gd name="adj1" fmla="val 8333"/>
              <a:gd name="adj2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/>
          </a:p>
        </p:txBody>
      </p:sp>
      <p:sp>
        <p:nvSpPr>
          <p:cNvPr id="52" name="TextBox 9"/>
          <p:cNvSpPr txBox="1">
            <a:spLocks noChangeArrowheads="1"/>
          </p:cNvSpPr>
          <p:nvPr/>
        </p:nvSpPr>
        <p:spPr bwMode="auto">
          <a:xfrm>
            <a:off x="762000" y="1905000"/>
            <a:ext cx="4724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/>
              <a:t>Schema independent generic traversals</a:t>
            </a:r>
          </a:p>
        </p:txBody>
      </p:sp>
      <p:sp>
        <p:nvSpPr>
          <p:cNvPr id="53" name="TextBox 11"/>
          <p:cNvSpPr txBox="1">
            <a:spLocks noChangeArrowheads="1"/>
          </p:cNvSpPr>
          <p:nvPr/>
        </p:nvSpPr>
        <p:spPr bwMode="auto">
          <a:xfrm>
            <a:off x="0" y="2906713"/>
            <a:ext cx="5410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/>
              <a:t>A  C++ idiom for lazy evaluation of expressions</a:t>
            </a:r>
          </a:p>
        </p:txBody>
      </p:sp>
      <p:sp>
        <p:nvSpPr>
          <p:cNvPr id="22544" name="TextBox 12"/>
          <p:cNvSpPr txBox="1">
            <a:spLocks noChangeArrowheads="1"/>
          </p:cNvSpPr>
          <p:nvPr/>
        </p:nvSpPr>
        <p:spPr bwMode="auto">
          <a:xfrm>
            <a:off x="228600" y="4038600"/>
            <a:ext cx="5105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/>
              <a:t>OO Data Access API (e.g., XML data binding)</a:t>
            </a:r>
          </a:p>
        </p:txBody>
      </p:sp>
      <p:sp>
        <p:nvSpPr>
          <p:cNvPr id="22545" name="TextBox 13"/>
          <p:cNvSpPr txBox="1">
            <a:spLocks noChangeArrowheads="1"/>
          </p:cNvSpPr>
          <p:nvPr/>
        </p:nvSpPr>
        <p:spPr bwMode="auto">
          <a:xfrm>
            <a:off x="228600" y="4572000"/>
            <a:ext cx="518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/>
              <a:t>In memory representation of object structure</a:t>
            </a:r>
          </a:p>
        </p:txBody>
      </p:sp>
      <p:sp>
        <p:nvSpPr>
          <p:cNvPr id="56" name="Left Brace 6"/>
          <p:cNvSpPr>
            <a:spLocks/>
          </p:cNvSpPr>
          <p:nvPr/>
        </p:nvSpPr>
        <p:spPr bwMode="auto">
          <a:xfrm>
            <a:off x="5334000" y="3352800"/>
            <a:ext cx="228600" cy="533400"/>
          </a:xfrm>
          <a:prstGeom prst="leftBrace">
            <a:avLst>
              <a:gd name="adj1" fmla="val 8329"/>
              <a:gd name="adj2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/>
          </a:p>
        </p:txBody>
      </p:sp>
      <p:sp>
        <p:nvSpPr>
          <p:cNvPr id="57" name="TextBox 12"/>
          <p:cNvSpPr txBox="1">
            <a:spLocks noChangeArrowheads="1"/>
          </p:cNvSpPr>
          <p:nvPr/>
        </p:nvSpPr>
        <p:spPr bwMode="auto">
          <a:xfrm>
            <a:off x="914400" y="3429000"/>
            <a:ext cx="4495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/>
              <a:t>Schema independent generic interface</a:t>
            </a:r>
          </a:p>
        </p:txBody>
      </p:sp>
      <p:sp>
        <p:nvSpPr>
          <p:cNvPr id="58" name="TextBox 11"/>
          <p:cNvSpPr txBox="1">
            <a:spLocks noChangeArrowheads="1"/>
          </p:cNvSpPr>
          <p:nvPr/>
        </p:nvSpPr>
        <p:spPr bwMode="auto">
          <a:xfrm>
            <a:off x="152400" y="2449513"/>
            <a:ext cx="533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 dirty="0"/>
              <a:t>Focus on schema types, axes, &amp; actions only</a:t>
            </a:r>
          </a:p>
        </p:txBody>
      </p:sp>
      <p:sp>
        <p:nvSpPr>
          <p:cNvPr id="59" name="Left Brace 7"/>
          <p:cNvSpPr>
            <a:spLocks/>
          </p:cNvSpPr>
          <p:nvPr/>
        </p:nvSpPr>
        <p:spPr bwMode="auto">
          <a:xfrm>
            <a:off x="5334000" y="2438400"/>
            <a:ext cx="228600" cy="381000"/>
          </a:xfrm>
          <a:prstGeom prst="leftBrace">
            <a:avLst>
              <a:gd name="adj1" fmla="val 8333"/>
              <a:gd name="adj2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/>
          </a:p>
        </p:txBody>
      </p:sp>
      <p:sp>
        <p:nvSpPr>
          <p:cNvPr id="22550" name="Left Brace 6"/>
          <p:cNvSpPr>
            <a:spLocks/>
          </p:cNvSpPr>
          <p:nvPr/>
        </p:nvSpPr>
        <p:spPr bwMode="auto">
          <a:xfrm>
            <a:off x="5334000" y="1371600"/>
            <a:ext cx="228600" cy="457200"/>
          </a:xfrm>
          <a:prstGeom prst="leftBrace">
            <a:avLst>
              <a:gd name="adj1" fmla="val 8333"/>
              <a:gd name="adj2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/>
          </a:p>
        </p:txBody>
      </p:sp>
      <p:sp>
        <p:nvSpPr>
          <p:cNvPr id="22551" name="TextBox 12"/>
          <p:cNvSpPr txBox="1">
            <a:spLocks noChangeArrowheads="1"/>
          </p:cNvSpPr>
          <p:nvPr/>
        </p:nvSpPr>
        <p:spPr bwMode="auto">
          <a:xfrm>
            <a:off x="1752600" y="1458913"/>
            <a:ext cx="3657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 dirty="0"/>
              <a:t>Programmer-written traversals</a:t>
            </a:r>
          </a:p>
        </p:txBody>
      </p:sp>
      <p:sp>
        <p:nvSpPr>
          <p:cNvPr id="25" name="Left Brace 5"/>
          <p:cNvSpPr>
            <a:spLocks/>
          </p:cNvSpPr>
          <p:nvPr/>
        </p:nvSpPr>
        <p:spPr bwMode="auto">
          <a:xfrm rot="16200000">
            <a:off x="4438650" y="1123951"/>
            <a:ext cx="495300" cy="8610600"/>
          </a:xfrm>
          <a:prstGeom prst="leftBrace">
            <a:avLst>
              <a:gd name="adj1" fmla="val 8333"/>
              <a:gd name="adj2" fmla="val 50000"/>
            </a:avLst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30" name="Rounded Rectangle 29"/>
          <p:cNvSpPr>
            <a:spLocks noChangeArrowheads="1"/>
          </p:cNvSpPr>
          <p:nvPr/>
        </p:nvSpPr>
        <p:spPr bwMode="auto">
          <a:xfrm>
            <a:off x="1143000" y="5791200"/>
            <a:ext cx="7086600" cy="76200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2000" b="1" dirty="0" smtClean="0">
                <a:solidFill>
                  <a:srgbClr val="FF0000"/>
                </a:solidFill>
              </a:rPr>
              <a:t>A giant machinery for unary function-object generation and composition (higher-order programming)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31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458200" y="6400800"/>
            <a:ext cx="609600" cy="38100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  <p:bldP spid="28" grpId="0" animBg="1"/>
      <p:bldP spid="50" grpId="0" animBg="1"/>
      <p:bldP spid="51" grpId="0" animBg="1"/>
      <p:bldP spid="52" grpId="0"/>
      <p:bldP spid="53" grpId="0"/>
      <p:bldP spid="56" grpId="0" animBg="1"/>
      <p:bldP spid="57" grpId="0"/>
      <p:bldP spid="58" grpId="0"/>
      <p:bldP spid="59" grpId="0" animBg="1"/>
      <p:bldP spid="25" grpId="0" animBg="1"/>
      <p:bldP spid="3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Reduction in Boilerplate Traversal Code</a:t>
            </a:r>
          </a:p>
        </p:txBody>
      </p:sp>
      <p:pic>
        <p:nvPicPr>
          <p:cNvPr id="31747" name="Picture 3" descr="results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" y="1981200"/>
            <a:ext cx="8953500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8" name="Rounded Rectangle 4"/>
          <p:cNvSpPr>
            <a:spLocks noChangeArrowheads="1"/>
          </p:cNvSpPr>
          <p:nvPr/>
        </p:nvSpPr>
        <p:spPr bwMode="auto">
          <a:xfrm>
            <a:off x="5334000" y="5105400"/>
            <a:ext cx="3733800" cy="1371600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en-US" b="1"/>
              <a:t>87% reduction in traversal code</a:t>
            </a:r>
          </a:p>
        </p:txBody>
      </p:sp>
      <p:sp>
        <p:nvSpPr>
          <p:cNvPr id="31749" name="Content Placeholder 2"/>
          <p:cNvSpPr txBox="1">
            <a:spLocks/>
          </p:cNvSpPr>
          <p:nvPr/>
        </p:nvSpPr>
        <p:spPr bwMode="auto">
          <a:xfrm>
            <a:off x="177804" y="671286"/>
            <a:ext cx="8763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</a:pPr>
            <a:r>
              <a:rPr lang="en-US" sz="2000" dirty="0" smtClean="0"/>
              <a:t>Experiment</a:t>
            </a:r>
            <a:r>
              <a:rPr lang="en-US" sz="2000" dirty="0"/>
              <a:t>: </a:t>
            </a:r>
            <a:r>
              <a:rPr lang="en-US" sz="2000" b="1" dirty="0">
                <a:solidFill>
                  <a:srgbClr val="2B03D7"/>
                </a:solidFill>
              </a:rPr>
              <a:t>Existing traversal code</a:t>
            </a:r>
            <a:r>
              <a:rPr lang="en-US" sz="2000" dirty="0"/>
              <a:t> of a </a:t>
            </a:r>
            <a:r>
              <a:rPr lang="en-US" sz="2000" dirty="0" smtClean="0"/>
              <a:t>model </a:t>
            </a:r>
            <a:r>
              <a:rPr lang="en-US" sz="2000" dirty="0"/>
              <a:t>interpreter was </a:t>
            </a:r>
            <a:r>
              <a:rPr lang="en-US" sz="2000" b="1" dirty="0">
                <a:solidFill>
                  <a:srgbClr val="2B03D7"/>
                </a:solidFill>
              </a:rPr>
              <a:t>changed easily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534400" y="6477000"/>
            <a:ext cx="533400" cy="30480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Run-time performance of LEESA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82000" y="6305550"/>
            <a:ext cx="685800" cy="476250"/>
          </a:xfrm>
        </p:spPr>
        <p:txBody>
          <a:bodyPr/>
          <a:lstStyle/>
          <a:p>
            <a:pPr>
              <a:defRPr/>
            </a:pPr>
            <a:fld id="{A3AF97A3-6728-4865-85C7-208EE2333AE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152400" y="504372"/>
            <a:ext cx="8839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Abstraction penalty 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Memory allocation and de-allocation for internal data structures</a:t>
            </a:r>
            <a:endParaRPr lang="en-US" sz="2000" dirty="0" smtClean="0"/>
          </a:p>
        </p:txBody>
      </p:sp>
      <p:pic>
        <p:nvPicPr>
          <p:cNvPr id="493569" name="Picture 1" descr="C:\mySVN\doc\papers\sumant-research\MultiParadigm\figs\run-tim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371600"/>
            <a:ext cx="7227888" cy="4730178"/>
          </a:xfrm>
          <a:prstGeom prst="rect">
            <a:avLst/>
          </a:prstGeom>
          <a:noFill/>
        </p:spPr>
      </p:pic>
      <p:sp>
        <p:nvSpPr>
          <p:cNvPr id="9" name="Rounded Rectangular Callout 8"/>
          <p:cNvSpPr>
            <a:spLocks noChangeArrowheads="1"/>
          </p:cNvSpPr>
          <p:nvPr/>
        </p:nvSpPr>
        <p:spPr bwMode="auto">
          <a:xfrm>
            <a:off x="5029200" y="6128658"/>
            <a:ext cx="2743200" cy="685800"/>
          </a:xfrm>
          <a:prstGeom prst="wedgeRoundRectCallout">
            <a:avLst>
              <a:gd name="adj1" fmla="val 46060"/>
              <a:gd name="adj2" fmla="val -119997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800" b="1" dirty="0" smtClean="0">
                <a:solidFill>
                  <a:srgbClr val="FF0000"/>
                </a:solidFill>
              </a:rPr>
              <a:t>33 seconds for file I/O 0.4 seconds for query</a:t>
            </a:r>
            <a:endParaRPr lang="en-US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ompilation time (</a:t>
            </a:r>
            <a:r>
              <a:rPr lang="en-US" sz="2800" dirty="0" err="1" smtClean="0"/>
              <a:t>gcc</a:t>
            </a:r>
            <a:r>
              <a:rPr lang="en-US" sz="2800" dirty="0" smtClean="0"/>
              <a:t> 4.5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AF97A3-6728-4865-85C7-208EE2333AE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52400" y="533400"/>
            <a:ext cx="8763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</a:pPr>
            <a:r>
              <a:rPr lang="en-US" sz="2000" dirty="0" smtClean="0"/>
              <a:t>Compilation time affects </a:t>
            </a:r>
          </a:p>
          <a:p>
            <a:pPr marL="800100" lvl="1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</a:pPr>
            <a:r>
              <a:rPr lang="en-US" sz="2000" dirty="0" smtClean="0"/>
              <a:t>Edit-compile-test cycle </a:t>
            </a:r>
          </a:p>
          <a:p>
            <a:pPr marL="800100" lvl="1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</a:pPr>
            <a:r>
              <a:rPr lang="en-US" sz="2000" dirty="0" smtClean="0"/>
              <a:t>Programmer productivity</a:t>
            </a:r>
          </a:p>
          <a:p>
            <a:pPr marL="342900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</a:pPr>
            <a:r>
              <a:rPr lang="en-US" sz="2000" dirty="0" smtClean="0"/>
              <a:t>Heavy template meta-programming in C++ is slow (today!)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457200" y="2133600"/>
            <a:ext cx="8153400" cy="4485185"/>
            <a:chOff x="457200" y="2133600"/>
            <a:chExt cx="8153400" cy="4485185"/>
          </a:xfrm>
        </p:grpSpPr>
        <p:pic>
          <p:nvPicPr>
            <p:cNvPr id="399361" name="Picture 1" descr="C:\mySVN\doc\papers\sumant-research\dissertation\figs\compile-time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7200" y="2133600"/>
              <a:ext cx="7489824" cy="4485185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6934200" y="6201228"/>
              <a:ext cx="1676400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(300 types)</a:t>
              </a:r>
              <a:endParaRPr lang="en-US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ompiler Speed Improvements (</a:t>
            </a:r>
            <a:r>
              <a:rPr lang="en-US" sz="2800" dirty="0" err="1" smtClean="0"/>
              <a:t>gcc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AF97A3-6728-4865-85C7-208EE2333AE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398337" name="Picture 1" descr="C:\mySVN\doc\papers\sumant-research\dissertation\figs\compiler-comparis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2514600"/>
            <a:ext cx="6983412" cy="4143375"/>
          </a:xfrm>
          <a:prstGeom prst="rect">
            <a:avLst/>
          </a:prstGeom>
          <a:noFill/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52400" y="533400"/>
            <a:ext cx="88392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err="1" smtClean="0"/>
              <a:t>Variadic</a:t>
            </a:r>
            <a:r>
              <a:rPr lang="en-US" sz="2000" kern="0" dirty="0" smtClean="0"/>
              <a:t> template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st, scalable </a:t>
            </a:r>
            <a:r>
              <a:rPr lang="en-US" sz="2000" kern="0" dirty="0" err="1" smtClean="0"/>
              <a:t>typelist</a:t>
            </a:r>
            <a:r>
              <a:rPr lang="en-US" sz="2000" kern="0" dirty="0" smtClean="0"/>
              <a:t> manipulation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Upcoming C++ language feature (C++0x)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LEESA’s meta-programs use </a:t>
            </a:r>
            <a:r>
              <a:rPr lang="en-US" sz="2000" kern="0" dirty="0" err="1" smtClean="0"/>
              <a:t>typelists</a:t>
            </a:r>
            <a:r>
              <a:rPr lang="en-US" sz="2000" kern="0" dirty="0" smtClean="0"/>
              <a:t> heavily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534400" y="6534150"/>
            <a:ext cx="5334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graphicFrame>
        <p:nvGraphicFramePr>
          <p:cNvPr id="4" name="Group 21"/>
          <p:cNvGraphicFramePr>
            <a:graphicFrameLocks/>
          </p:cNvGraphicFramePr>
          <p:nvPr/>
        </p:nvGraphicFramePr>
        <p:xfrm>
          <a:off x="111125" y="136108"/>
          <a:ext cx="8880475" cy="2759492"/>
        </p:xfrm>
        <a:graphic>
          <a:graphicData uri="http://schemas.openxmlformats.org/drawingml/2006/table">
            <a:tbl>
              <a:tblPr/>
              <a:tblGrid>
                <a:gridCol w="1624012"/>
                <a:gridCol w="7256463"/>
              </a:tblGrid>
              <a:tr h="29989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Venu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verall Research Contribu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49768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ISORC 200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ault-tolerance for Component-based Systems - An Automated Middleware Specialization Approa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492701">
                <a:tc>
                  <a:txBody>
                    <a:bodyPr/>
                    <a:lstStyle/>
                    <a:p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CBS 2009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QML: Aspect-oriented Modeling for Modularizing &amp; Weaving </a:t>
                      </a:r>
                      <a:r>
                        <a:rPr lang="en-US" sz="14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oS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oncerns in Component-based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492701">
                <a:tc>
                  <a:txBody>
                    <a:bodyPr/>
                    <a:lstStyle/>
                    <a:p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ISAS 200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DDPro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Model-Driven Dependability Provisioning in Enterprise Distributed Real-Time &amp; Embedded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3668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DSLWC 200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ESA: Embedding Strategic &amp; </a:t>
                      </a:r>
                      <a:r>
                        <a:rPr lang="en-US" sz="14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XPath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like Object Structure Traversals in 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485541">
                <a:tc>
                  <a:txBody>
                    <a:bodyPr/>
                    <a:lstStyle/>
                    <a:p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RTAS 2011 (to be submitted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ctifying Orphan Components using Group-failover for DRE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21"/>
          <p:cNvGraphicFramePr>
            <a:graphicFrameLocks/>
          </p:cNvGraphicFramePr>
          <p:nvPr/>
        </p:nvGraphicFramePr>
        <p:xfrm>
          <a:off x="109873" y="2834641"/>
          <a:ext cx="8880475" cy="1737359"/>
        </p:xfrm>
        <a:graphic>
          <a:graphicData uri="http://schemas.openxmlformats.org/drawingml/2006/table">
            <a:tbl>
              <a:tblPr/>
              <a:tblGrid>
                <a:gridCol w="1626961"/>
                <a:gridCol w="7253514"/>
              </a:tblGrid>
              <a:tr h="32530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AQuSerM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 200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wards A </a:t>
                      </a:r>
                      <a:r>
                        <a:rPr lang="en-US" sz="14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oS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Modeling &amp; Modularization Framework for Component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489831">
                <a:tc>
                  <a:txBody>
                    <a:bodyPr/>
                    <a:lstStyle/>
                    <a:p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RTWS 200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odel-driven Engineering for Development-time </a:t>
                      </a:r>
                      <a:r>
                        <a:rPr lang="en-US" sz="14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oS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Validation of  Component-based Software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375738">
                <a:tc>
                  <a:txBody>
                    <a:bodyPr/>
                    <a:lstStyle/>
                    <a:p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DSPD 200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 Embedded Declarative Language for Hierarchical Object Structure Travers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3757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ISIS Tech. Report 2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ward Native XML Processing Using Multi-paradigm Design in 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21"/>
          <p:cNvGraphicFramePr>
            <a:graphicFrameLocks/>
          </p:cNvGraphicFramePr>
          <p:nvPr/>
        </p:nvGraphicFramePr>
        <p:xfrm>
          <a:off x="113503" y="4534908"/>
          <a:ext cx="8880475" cy="1942092"/>
        </p:xfrm>
        <a:graphic>
          <a:graphicData uri="http://schemas.openxmlformats.org/drawingml/2006/table">
            <a:tbl>
              <a:tblPr/>
              <a:tblGrid>
                <a:gridCol w="1624012"/>
                <a:gridCol w="7256463"/>
              </a:tblGrid>
              <a:tr h="347350">
                <a:tc>
                  <a:txBody>
                    <a:bodyPr/>
                    <a:lstStyle/>
                    <a:p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RTAS 200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daptive Failover for Real-time Middleware with Passive Repl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49938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RTAS 2008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tQoPE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A Model-driven Network </a:t>
                      </a:r>
                      <a:r>
                        <a:rPr lang="en-US" sz="14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oS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Provisioning Engine for Distributed Real-time &amp; Embedded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538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ECBS 2007</a:t>
                      </a:r>
                    </a:p>
                    <a:p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Unicode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odel-driven Engineering for Development-time </a:t>
                      </a:r>
                      <a:r>
                        <a:rPr lang="en-US" sz="14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oS</a:t>
                      </a: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Validation of Component-based Software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  <a:tr h="53829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Unicode"/>
                          <a:cs typeface="Arial" pitchFamily="34" charset="0"/>
                        </a:rPr>
                        <a:t>JSA Elsevier 2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pporting Component-based Failover Units in Middleware for Distributed Real-time Embedded Syste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514600" y="6550223"/>
            <a:ext cx="1219200" cy="30777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First-author</a:t>
            </a:r>
            <a:endParaRPr lang="en-US" sz="1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4267200" y="6550223"/>
            <a:ext cx="838200" cy="307777"/>
          </a:xfrm>
          <a:prstGeom prst="rect">
            <a:avLst/>
          </a:prstGeom>
          <a:solidFill>
            <a:srgbClr val="99CCFF"/>
          </a:solidFill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Other</a:t>
            </a:r>
            <a:endParaRPr lang="en-US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-762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Concluding Remarks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31" name="Content Placeholder 2"/>
          <p:cNvSpPr txBox="1">
            <a:spLocks/>
          </p:cNvSpPr>
          <p:nvPr/>
        </p:nvSpPr>
        <p:spPr bwMode="auto">
          <a:xfrm>
            <a:off x="152400" y="533400"/>
            <a:ext cx="88392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Operational string is a component-based model of distributed computing focused on end-to-end deadline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Problem: Operational strings exhibit the orphan request problem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olution: Group-failover protocol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endParaRPr lang="en-US" sz="1800" dirty="0" smtClean="0"/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dirty="0" smtClean="0"/>
              <a:t>Schema-first </a:t>
            </a:r>
            <a:r>
              <a:rPr lang="en-US" sz="2000" dirty="0" smtClean="0"/>
              <a:t>applications are developed using OO-biased data binding tools 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dirty="0" smtClean="0"/>
              <a:t>Problem: Sacrificing traversal idioms and reusability for type-safety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dirty="0" smtClean="0"/>
              <a:t>Solution: Multi-paradigm design in C++, LEESA</a:t>
            </a:r>
          </a:p>
        </p:txBody>
      </p:sp>
      <p:sp>
        <p:nvSpPr>
          <p:cNvPr id="32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686800" y="6305550"/>
            <a:ext cx="381000" cy="476250"/>
          </a:xfrm>
          <a:noFill/>
        </p:spPr>
        <p:txBody>
          <a:bodyPr/>
          <a:lstStyle/>
          <a:p>
            <a:fld id="{C0FA90D2-758D-482F-9E67-96E75BE7E29E}" type="slidenum">
              <a:rPr lang="en-US" smtClean="0"/>
              <a:pPr/>
              <a:t>46</a:t>
            </a:fld>
            <a:endParaRPr lang="en-US" dirty="0" smtClean="0"/>
          </a:p>
        </p:txBody>
      </p:sp>
      <p:graphicFrame>
        <p:nvGraphicFramePr>
          <p:cNvPr id="319491" name="Object 3"/>
          <p:cNvGraphicFramePr>
            <a:graphicFrameLocks noChangeAspect="1"/>
          </p:cNvGraphicFramePr>
          <p:nvPr/>
        </p:nvGraphicFramePr>
        <p:xfrm>
          <a:off x="228600" y="4267200"/>
          <a:ext cx="4889378" cy="2307397"/>
        </p:xfrm>
        <a:graphic>
          <a:graphicData uri="http://schemas.openxmlformats.org/presentationml/2006/ole">
            <p:oleObj spid="_x0000_s319491" name="Visio" r:id="rId4" imgW="10342778" imgH="4549750" progId="Visio.Drawing.11">
              <p:embed/>
            </p:oleObj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43600" y="4191000"/>
            <a:ext cx="2743200" cy="235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76200"/>
            <a:ext cx="9144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Dissertation Contributions: Model-driven </a:t>
            </a:r>
            <a:r>
              <a:rPr kumimoji="0" 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Fault-tolerance Provisioning for Component-based</a:t>
            </a:r>
            <a:r>
              <a:rPr kumimoji="0" lang="en-US" sz="26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DRE Systems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0" y="1143000"/>
            <a:ext cx="1905000" cy="4191000"/>
            <a:chOff x="76200" y="1066800"/>
            <a:chExt cx="1905000" cy="5638800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76200" y="1066800"/>
              <a:ext cx="1905000" cy="56388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68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cxnSp>
          <p:nvCxnSpPr>
            <p:cNvPr id="7" name="Straight Arrow Connector 6"/>
            <p:cNvCxnSpPr>
              <a:stCxn id="12" idx="2"/>
              <a:endCxn id="16" idx="0"/>
            </p:cNvCxnSpPr>
            <p:nvPr/>
          </p:nvCxnSpPr>
          <p:spPr bwMode="auto">
            <a:xfrm rot="5400000">
              <a:off x="723900" y="3352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" name="Straight Arrow Connector 7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723900" y="2209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" name="Rounded Rectangle 8"/>
            <p:cNvSpPr/>
            <p:nvPr/>
          </p:nvSpPr>
          <p:spPr bwMode="auto">
            <a:xfrm>
              <a:off x="152400" y="5943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Run-time</a:t>
              </a:r>
            </a:p>
          </p:txBody>
        </p:sp>
        <p:cxnSp>
          <p:nvCxnSpPr>
            <p:cNvPr id="10" name="Straight Arrow Connector 9"/>
            <p:cNvCxnSpPr>
              <a:stCxn id="14" idx="2"/>
              <a:endCxn id="9" idx="0"/>
            </p:cNvCxnSpPr>
            <p:nvPr/>
          </p:nvCxnSpPr>
          <p:spPr bwMode="auto">
            <a:xfrm rot="5400000">
              <a:off x="762000" y="5676900"/>
              <a:ext cx="5334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Rounded Rectangle 10"/>
            <p:cNvSpPr/>
            <p:nvPr/>
          </p:nvSpPr>
          <p:spPr bwMode="auto">
            <a:xfrm>
              <a:off x="152400" y="1371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Specification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152400" y="2514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mposition</a:t>
              </a: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152400" y="48768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nfiguration</a:t>
              </a:r>
            </a:p>
          </p:txBody>
        </p:sp>
        <p:cxnSp>
          <p:nvCxnSpPr>
            <p:cNvPr id="15" name="Straight Arrow Connector 14"/>
            <p:cNvCxnSpPr>
              <a:stCxn id="16" idx="2"/>
              <a:endCxn id="14" idx="0"/>
            </p:cNvCxnSpPr>
            <p:nvPr/>
          </p:nvCxnSpPr>
          <p:spPr bwMode="auto">
            <a:xfrm rot="5400000">
              <a:off x="685800" y="453390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Rounded Rectangle 15"/>
            <p:cNvSpPr/>
            <p:nvPr/>
          </p:nvSpPr>
          <p:spPr bwMode="auto">
            <a:xfrm>
              <a:off x="152400" y="3657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Deployment</a:t>
              </a:r>
            </a:p>
          </p:txBody>
        </p:sp>
      </p:grpSp>
      <p:sp>
        <p:nvSpPr>
          <p:cNvPr id="18" name="Content Placeholder 2"/>
          <p:cNvSpPr txBox="1">
            <a:spLocks/>
          </p:cNvSpPr>
          <p:nvPr/>
        </p:nvSpPr>
        <p:spPr>
          <a:xfrm>
            <a:off x="2971800" y="1066800"/>
            <a:ext cx="6019800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000" kern="0" dirty="0" smtClean="0">
                <a:solidFill>
                  <a:srgbClr val="FF0000"/>
                </a:solidFill>
                <a:latin typeface="+mn-lt"/>
                <a:cs typeface="+mn-cs"/>
              </a:rPr>
              <a:t>Component </a:t>
            </a:r>
            <a:r>
              <a:rPr lang="en-US" sz="2000" kern="0" dirty="0" err="1" smtClean="0">
                <a:solidFill>
                  <a:srgbClr val="FF0000"/>
                </a:solidFill>
                <a:latin typeface="+mn-lt"/>
                <a:cs typeface="+mn-cs"/>
              </a:rPr>
              <a:t>QoS</a:t>
            </a:r>
            <a:r>
              <a:rPr lang="en-US" sz="2000" kern="0" dirty="0" smtClean="0">
                <a:solidFill>
                  <a:srgbClr val="FF0000"/>
                </a:solidFill>
                <a:latin typeface="+mn-lt"/>
                <a:cs typeface="+mn-cs"/>
              </a:rPr>
              <a:t> Modeling Language (CQML)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dirty="0" smtClean="0"/>
              <a:t>Aspect-oriented Modeling for Modularizing </a:t>
            </a:r>
            <a:r>
              <a:rPr lang="en-US" sz="1800" dirty="0" err="1" smtClean="0"/>
              <a:t>QoS</a:t>
            </a:r>
            <a:r>
              <a:rPr lang="en-US" sz="1800" dirty="0" smtClean="0"/>
              <a:t> Concerns</a:t>
            </a:r>
            <a:endParaRPr kumimoji="0" lang="en-US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1" name="Straight Connector 20"/>
          <p:cNvCxnSpPr/>
          <p:nvPr/>
        </p:nvCxnSpPr>
        <p:spPr bwMode="auto">
          <a:xfrm flipV="1">
            <a:off x="1828800" y="1066800"/>
            <a:ext cx="1143000" cy="3048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1828800" y="1752600"/>
            <a:ext cx="1143000" cy="4572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Right Brace 24"/>
          <p:cNvSpPr/>
          <p:nvPr/>
        </p:nvSpPr>
        <p:spPr bwMode="auto">
          <a:xfrm>
            <a:off x="1905000" y="2286000"/>
            <a:ext cx="990600" cy="2057400"/>
          </a:xfrm>
          <a:prstGeom prst="rightBrace">
            <a:avLst>
              <a:gd name="adj1" fmla="val 8333"/>
              <a:gd name="adj2" fmla="val 50000"/>
            </a:avLst>
          </a:prstGeom>
          <a:noFill/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2971800" y="2438400"/>
            <a:ext cx="6019800" cy="1752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000" kern="0" dirty="0" smtClean="0">
                <a:solidFill>
                  <a:srgbClr val="FF0000"/>
                </a:solidFill>
                <a:latin typeface="+mn-lt"/>
                <a:cs typeface="+mn-cs"/>
              </a:rPr>
              <a:t>Generative Aspects for Fault-Tolerance (GRAFT)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kumimoji="0" lang="en-US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lti-stage model-driven</a:t>
            </a:r>
            <a:r>
              <a:rPr kumimoji="0" lang="en-US" sz="18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velopment process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dirty="0" smtClean="0"/>
              <a:t>Weaves dependability concerns in system artifacts</a:t>
            </a:r>
            <a:endParaRPr lang="en-US" sz="1600" kern="0" dirty="0" smtClean="0">
              <a:latin typeface="+mn-lt"/>
              <a:cs typeface="+mn-cs"/>
            </a:endParaRP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kern="0" dirty="0" smtClean="0">
                <a:latin typeface="+mn-lt"/>
                <a:cs typeface="+mn-cs"/>
              </a:rPr>
              <a:t>Provides model-to-model, model-to-text, model-to-code transformations</a:t>
            </a:r>
            <a:endParaRPr kumimoji="0" lang="en-US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kumimoji="0" lang="en-US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2971800" y="4419600"/>
            <a:ext cx="6019800" cy="838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lvl="0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The Group-failover Protocol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dirty="0" smtClean="0"/>
              <a:t>Resolves the orphan request problem</a:t>
            </a:r>
            <a:endParaRPr kumimoji="0" lang="en-US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 flipV="1">
            <a:off x="1828800" y="4419600"/>
            <a:ext cx="1143000" cy="381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1828800" y="5181600"/>
            <a:ext cx="1143000" cy="762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Slide Number Placeholder 1"/>
          <p:cNvSpPr txBox="1">
            <a:spLocks/>
          </p:cNvSpPr>
          <p:nvPr/>
        </p:nvSpPr>
        <p:spPr bwMode="auto">
          <a:xfrm>
            <a:off x="8610600" y="6610350"/>
            <a:ext cx="609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3FCA15-E72E-4EB1-A997-53FA4B52C890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Unicode"/>
              <a:ea typeface="+mn-ea"/>
              <a:cs typeface="Arial" pitchFamily="34" charset="0"/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0" y="5715000"/>
            <a:ext cx="1905000" cy="838200"/>
            <a:chOff x="0" y="5867400"/>
            <a:chExt cx="1905000" cy="838200"/>
          </a:xfrm>
        </p:grpSpPr>
        <p:sp>
          <p:nvSpPr>
            <p:cNvPr id="44" name="Rounded Rectangle 43"/>
            <p:cNvSpPr/>
            <p:nvPr/>
          </p:nvSpPr>
          <p:spPr bwMode="auto">
            <a:xfrm>
              <a:off x="0" y="5867400"/>
              <a:ext cx="1905000" cy="8382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68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47" name="Rounded Rectangle 46"/>
            <p:cNvSpPr/>
            <p:nvPr/>
          </p:nvSpPr>
          <p:spPr bwMode="auto">
            <a:xfrm>
              <a:off x="76200" y="5991225"/>
              <a:ext cx="1752600" cy="566352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Model</a:t>
              </a:r>
              <a:r>
                <a:rPr kumimoji="0" lang="en-US" sz="18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 Traversal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sp>
        <p:nvSpPr>
          <p:cNvPr id="54" name="Content Placeholder 2"/>
          <p:cNvSpPr txBox="1">
            <a:spLocks/>
          </p:cNvSpPr>
          <p:nvPr/>
        </p:nvSpPr>
        <p:spPr>
          <a:xfrm>
            <a:off x="2971800" y="5562600"/>
            <a:ext cx="6019800" cy="990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lvl="0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dirty="0" smtClean="0">
                <a:solidFill>
                  <a:srgbClr val="FF0000"/>
                </a:solidFill>
              </a:rPr>
              <a:t>Language for Embedded Query and Traversal (LEESA)</a:t>
            </a:r>
            <a:endParaRPr lang="en-US" sz="1800" dirty="0" smtClean="0">
              <a:solidFill>
                <a:srgbClr val="FF0000"/>
              </a:solidFill>
            </a:endParaRP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 noProof="0" dirty="0" smtClean="0"/>
              <a:t>Multi-paradigm design in C++ for object structure traversal</a:t>
            </a:r>
            <a:endParaRPr kumimoji="0" lang="en-US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5" name="Straight Connector 54"/>
          <p:cNvCxnSpPr/>
          <p:nvPr/>
        </p:nvCxnSpPr>
        <p:spPr bwMode="auto">
          <a:xfrm flipV="1">
            <a:off x="1828800" y="5562600"/>
            <a:ext cx="1143000" cy="3048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>
            <a:off x="1828800" y="6400800"/>
            <a:ext cx="1143000" cy="1524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-762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Questions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pic>
        <p:nvPicPr>
          <p:cNvPr id="202754" name="Picture 2" descr="C:\Users\sutambe\Desktop\Research\LEESA\DSL09-presentation\Question_Mark_Icon_BlueGlo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2209800"/>
            <a:ext cx="1943100" cy="19431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-762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lang="en-US" sz="2800" b="1" kern="0" dirty="0" smtClean="0">
                <a:solidFill>
                  <a:srgbClr val="FF0000"/>
                </a:solidFill>
                <a:latin typeface="+mj-lt"/>
                <a:ea typeface="+mj-ea"/>
              </a:rPr>
              <a:t>Backup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al Strings &amp; End-to-end </a:t>
            </a:r>
            <a:r>
              <a:rPr lang="en-US" dirty="0" err="1" smtClean="0"/>
              <a:t>Q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A51B9-1E76-42F4-8B16-7FFFD7B2CA74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7" name="Content Placeholder 3"/>
          <p:cNvSpPr>
            <a:spLocks noGrp="1"/>
          </p:cNvSpPr>
          <p:nvPr>
            <p:ph sz="quarter" idx="2"/>
          </p:nvPr>
        </p:nvSpPr>
        <p:spPr>
          <a:xfrm>
            <a:off x="228600" y="533400"/>
            <a:ext cx="8610600" cy="1524000"/>
          </a:xfrm>
        </p:spPr>
        <p:txBody>
          <a:bodyPr/>
          <a:lstStyle/>
          <a:p>
            <a:r>
              <a:rPr lang="en-US" sz="2000" dirty="0" smtClean="0"/>
              <a:t>Operational String model of component-based DRE systems</a:t>
            </a:r>
          </a:p>
          <a:p>
            <a:pPr lvl="1"/>
            <a:r>
              <a:rPr lang="en-US" sz="1800" dirty="0" smtClean="0"/>
              <a:t>A multi-tier processing model focused on the end-to-end </a:t>
            </a:r>
            <a:r>
              <a:rPr lang="en-US" sz="1800" dirty="0" err="1" smtClean="0"/>
              <a:t>QoS</a:t>
            </a:r>
            <a:r>
              <a:rPr lang="en-US" sz="1800" dirty="0" smtClean="0"/>
              <a:t> requirements</a:t>
            </a:r>
          </a:p>
          <a:p>
            <a:pPr lvl="1"/>
            <a:r>
              <a:rPr lang="en-US" sz="1800" b="1" dirty="0" smtClean="0"/>
              <a:t>Critical Path:</a:t>
            </a:r>
            <a:r>
              <a:rPr lang="en-US" sz="1800" dirty="0" smtClean="0"/>
              <a:t> The chain of tasks with a soft real-time deadline</a:t>
            </a:r>
          </a:p>
          <a:p>
            <a:pPr lvl="1"/>
            <a:r>
              <a:rPr lang="en-US" sz="1800" dirty="0" smtClean="0"/>
              <a:t>Failures may compromise end-to-end </a:t>
            </a:r>
            <a:r>
              <a:rPr lang="en-US" sz="1800" dirty="0" err="1" smtClean="0"/>
              <a:t>QoS</a:t>
            </a:r>
            <a:r>
              <a:rPr lang="en-US" sz="1800" dirty="0" smtClean="0"/>
              <a:t> (response time)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828800" y="2057400"/>
            <a:ext cx="5533572" cy="2481209"/>
            <a:chOff x="1828800" y="2133600"/>
            <a:chExt cx="5533572" cy="2481209"/>
          </a:xfrm>
        </p:grpSpPr>
        <p:graphicFrame>
          <p:nvGraphicFramePr>
            <p:cNvPr id="153602" name="Object 2"/>
            <p:cNvGraphicFramePr>
              <a:graphicFrameLocks noChangeAspect="1"/>
            </p:cNvGraphicFramePr>
            <p:nvPr/>
          </p:nvGraphicFramePr>
          <p:xfrm>
            <a:off x="1828800" y="2133600"/>
            <a:ext cx="5257800" cy="2481209"/>
          </p:xfrm>
          <a:graphic>
            <a:graphicData uri="http://schemas.openxmlformats.org/presentationml/2006/ole">
              <p:oleObj spid="_x0000_s153602" name="Visio" r:id="rId4" imgW="10342778" imgH="4549750" progId="Visio.Drawing.11">
                <p:embed/>
              </p:oleObj>
            </a:graphicData>
          </a:graphic>
        </p:graphicFrame>
        <p:sp>
          <p:nvSpPr>
            <p:cNvPr id="10" name="Freeform 9"/>
            <p:cNvSpPr/>
            <p:nvPr/>
          </p:nvSpPr>
          <p:spPr bwMode="auto">
            <a:xfrm>
              <a:off x="1875972" y="3188735"/>
              <a:ext cx="5486400" cy="955093"/>
            </a:xfrm>
            <a:custGeom>
              <a:avLst/>
              <a:gdLst>
                <a:gd name="connsiteX0" fmla="*/ 0 w 6183086"/>
                <a:gd name="connsiteY0" fmla="*/ 1259893 h 1259893"/>
                <a:gd name="connsiteX1" fmla="*/ 87086 w 6183086"/>
                <a:gd name="connsiteY1" fmla="*/ 1230864 h 1259893"/>
                <a:gd name="connsiteX2" fmla="*/ 130629 w 6183086"/>
                <a:gd name="connsiteY2" fmla="*/ 1216350 h 1259893"/>
                <a:gd name="connsiteX3" fmla="*/ 986972 w 6183086"/>
                <a:gd name="connsiteY3" fmla="*/ 1216350 h 1259893"/>
                <a:gd name="connsiteX4" fmla="*/ 1103086 w 6183086"/>
                <a:gd name="connsiteY4" fmla="*/ 1143779 h 1259893"/>
                <a:gd name="connsiteX5" fmla="*/ 1233715 w 6183086"/>
                <a:gd name="connsiteY5" fmla="*/ 1056693 h 1259893"/>
                <a:gd name="connsiteX6" fmla="*/ 1277258 w 6183086"/>
                <a:gd name="connsiteY6" fmla="*/ 1027664 h 1259893"/>
                <a:gd name="connsiteX7" fmla="*/ 1407886 w 6183086"/>
                <a:gd name="connsiteY7" fmla="*/ 926064 h 1259893"/>
                <a:gd name="connsiteX8" fmla="*/ 1451429 w 6183086"/>
                <a:gd name="connsiteY8" fmla="*/ 897036 h 1259893"/>
                <a:gd name="connsiteX9" fmla="*/ 1494972 w 6183086"/>
                <a:gd name="connsiteY9" fmla="*/ 853493 h 1259893"/>
                <a:gd name="connsiteX10" fmla="*/ 1538515 w 6183086"/>
                <a:gd name="connsiteY10" fmla="*/ 838979 h 1259893"/>
                <a:gd name="connsiteX11" fmla="*/ 1582058 w 6183086"/>
                <a:gd name="connsiteY11" fmla="*/ 809950 h 1259893"/>
                <a:gd name="connsiteX12" fmla="*/ 1669143 w 6183086"/>
                <a:gd name="connsiteY12" fmla="*/ 780921 h 1259893"/>
                <a:gd name="connsiteX13" fmla="*/ 1799772 w 6183086"/>
                <a:gd name="connsiteY13" fmla="*/ 751893 h 1259893"/>
                <a:gd name="connsiteX14" fmla="*/ 3193143 w 6183086"/>
                <a:gd name="connsiteY14" fmla="*/ 766407 h 1259893"/>
                <a:gd name="connsiteX15" fmla="*/ 3730172 w 6183086"/>
                <a:gd name="connsiteY15" fmla="*/ 780921 h 1259893"/>
                <a:gd name="connsiteX16" fmla="*/ 4296229 w 6183086"/>
                <a:gd name="connsiteY16" fmla="*/ 766407 h 1259893"/>
                <a:gd name="connsiteX17" fmla="*/ 4397829 w 6183086"/>
                <a:gd name="connsiteY17" fmla="*/ 722864 h 1259893"/>
                <a:gd name="connsiteX18" fmla="*/ 4499429 w 6183086"/>
                <a:gd name="connsiteY18" fmla="*/ 606750 h 1259893"/>
                <a:gd name="connsiteX19" fmla="*/ 4557486 w 6183086"/>
                <a:gd name="connsiteY19" fmla="*/ 519664 h 1259893"/>
                <a:gd name="connsiteX20" fmla="*/ 4586515 w 6183086"/>
                <a:gd name="connsiteY20" fmla="*/ 476121 h 1259893"/>
                <a:gd name="connsiteX21" fmla="*/ 4630058 w 6183086"/>
                <a:gd name="connsiteY21" fmla="*/ 447093 h 1259893"/>
                <a:gd name="connsiteX22" fmla="*/ 4702629 w 6183086"/>
                <a:gd name="connsiteY22" fmla="*/ 360007 h 1259893"/>
                <a:gd name="connsiteX23" fmla="*/ 4789715 w 6183086"/>
                <a:gd name="connsiteY23" fmla="*/ 287436 h 1259893"/>
                <a:gd name="connsiteX24" fmla="*/ 4833258 w 6183086"/>
                <a:gd name="connsiteY24" fmla="*/ 272921 h 1259893"/>
                <a:gd name="connsiteX25" fmla="*/ 4920343 w 6183086"/>
                <a:gd name="connsiteY25" fmla="*/ 200350 h 1259893"/>
                <a:gd name="connsiteX26" fmla="*/ 4963886 w 6183086"/>
                <a:gd name="connsiteY26" fmla="*/ 171321 h 1259893"/>
                <a:gd name="connsiteX27" fmla="*/ 5050972 w 6183086"/>
                <a:gd name="connsiteY27" fmla="*/ 142293 h 1259893"/>
                <a:gd name="connsiteX28" fmla="*/ 5094515 w 6183086"/>
                <a:gd name="connsiteY28" fmla="*/ 113264 h 1259893"/>
                <a:gd name="connsiteX29" fmla="*/ 5152572 w 6183086"/>
                <a:gd name="connsiteY29" fmla="*/ 98750 h 1259893"/>
                <a:gd name="connsiteX30" fmla="*/ 5196115 w 6183086"/>
                <a:gd name="connsiteY30" fmla="*/ 84236 h 1259893"/>
                <a:gd name="connsiteX31" fmla="*/ 5254172 w 6183086"/>
                <a:gd name="connsiteY31" fmla="*/ 69721 h 1259893"/>
                <a:gd name="connsiteX32" fmla="*/ 5341258 w 6183086"/>
                <a:gd name="connsiteY32" fmla="*/ 40693 h 1259893"/>
                <a:gd name="connsiteX33" fmla="*/ 6183086 w 6183086"/>
                <a:gd name="connsiteY33" fmla="*/ 26179 h 1259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6183086" h="1259893">
                  <a:moveTo>
                    <a:pt x="0" y="1259893"/>
                  </a:moveTo>
                  <a:lnTo>
                    <a:pt x="87086" y="1230864"/>
                  </a:lnTo>
                  <a:lnTo>
                    <a:pt x="130629" y="1216350"/>
                  </a:lnTo>
                  <a:cubicBezTo>
                    <a:pt x="287571" y="1220178"/>
                    <a:pt x="758522" y="1247502"/>
                    <a:pt x="986972" y="1216350"/>
                  </a:cubicBezTo>
                  <a:cubicBezTo>
                    <a:pt x="1021228" y="1211679"/>
                    <a:pt x="1078520" y="1160975"/>
                    <a:pt x="1103086" y="1143779"/>
                  </a:cubicBezTo>
                  <a:cubicBezTo>
                    <a:pt x="1103171" y="1143720"/>
                    <a:pt x="1211900" y="1071236"/>
                    <a:pt x="1233715" y="1056693"/>
                  </a:cubicBezTo>
                  <a:cubicBezTo>
                    <a:pt x="1248229" y="1047017"/>
                    <a:pt x="1264923" y="1039999"/>
                    <a:pt x="1277258" y="1027664"/>
                  </a:cubicBezTo>
                  <a:cubicBezTo>
                    <a:pt x="1345469" y="959452"/>
                    <a:pt x="1303722" y="995506"/>
                    <a:pt x="1407886" y="926064"/>
                  </a:cubicBezTo>
                  <a:cubicBezTo>
                    <a:pt x="1422400" y="916388"/>
                    <a:pt x="1439094" y="909371"/>
                    <a:pt x="1451429" y="897036"/>
                  </a:cubicBezTo>
                  <a:cubicBezTo>
                    <a:pt x="1465943" y="882522"/>
                    <a:pt x="1477893" y="864879"/>
                    <a:pt x="1494972" y="853493"/>
                  </a:cubicBezTo>
                  <a:cubicBezTo>
                    <a:pt x="1507702" y="845006"/>
                    <a:pt x="1524001" y="843817"/>
                    <a:pt x="1538515" y="838979"/>
                  </a:cubicBezTo>
                  <a:cubicBezTo>
                    <a:pt x="1553029" y="829303"/>
                    <a:pt x="1566117" y="817035"/>
                    <a:pt x="1582058" y="809950"/>
                  </a:cubicBezTo>
                  <a:cubicBezTo>
                    <a:pt x="1610019" y="797523"/>
                    <a:pt x="1640115" y="790597"/>
                    <a:pt x="1669143" y="780921"/>
                  </a:cubicBezTo>
                  <a:cubicBezTo>
                    <a:pt x="1740601" y="757102"/>
                    <a:pt x="1697603" y="768921"/>
                    <a:pt x="1799772" y="751893"/>
                  </a:cubicBezTo>
                  <a:lnTo>
                    <a:pt x="3193143" y="766407"/>
                  </a:lnTo>
                  <a:cubicBezTo>
                    <a:pt x="3372198" y="769100"/>
                    <a:pt x="3551097" y="780921"/>
                    <a:pt x="3730172" y="780921"/>
                  </a:cubicBezTo>
                  <a:cubicBezTo>
                    <a:pt x="3918920" y="780921"/>
                    <a:pt x="4107543" y="771245"/>
                    <a:pt x="4296229" y="766407"/>
                  </a:cubicBezTo>
                  <a:cubicBezTo>
                    <a:pt x="4334531" y="756832"/>
                    <a:pt x="4369763" y="754940"/>
                    <a:pt x="4397829" y="722864"/>
                  </a:cubicBezTo>
                  <a:cubicBezTo>
                    <a:pt x="4516363" y="587397"/>
                    <a:pt x="4401457" y="672065"/>
                    <a:pt x="4499429" y="606750"/>
                  </a:cubicBezTo>
                  <a:lnTo>
                    <a:pt x="4557486" y="519664"/>
                  </a:lnTo>
                  <a:cubicBezTo>
                    <a:pt x="4567162" y="505150"/>
                    <a:pt x="4572001" y="485797"/>
                    <a:pt x="4586515" y="476121"/>
                  </a:cubicBezTo>
                  <a:lnTo>
                    <a:pt x="4630058" y="447093"/>
                  </a:lnTo>
                  <a:cubicBezTo>
                    <a:pt x="4654444" y="373932"/>
                    <a:pt x="4628818" y="423274"/>
                    <a:pt x="4702629" y="360007"/>
                  </a:cubicBezTo>
                  <a:cubicBezTo>
                    <a:pt x="4747571" y="321485"/>
                    <a:pt x="4738386" y="313100"/>
                    <a:pt x="4789715" y="287436"/>
                  </a:cubicBezTo>
                  <a:cubicBezTo>
                    <a:pt x="4803399" y="280594"/>
                    <a:pt x="4819574" y="279763"/>
                    <a:pt x="4833258" y="272921"/>
                  </a:cubicBezTo>
                  <a:cubicBezTo>
                    <a:pt x="4887312" y="245894"/>
                    <a:pt x="4872193" y="240475"/>
                    <a:pt x="4920343" y="200350"/>
                  </a:cubicBezTo>
                  <a:cubicBezTo>
                    <a:pt x="4933744" y="189183"/>
                    <a:pt x="4947945" y="178406"/>
                    <a:pt x="4963886" y="171321"/>
                  </a:cubicBezTo>
                  <a:cubicBezTo>
                    <a:pt x="4991848" y="158894"/>
                    <a:pt x="5050972" y="142293"/>
                    <a:pt x="5050972" y="142293"/>
                  </a:cubicBezTo>
                  <a:cubicBezTo>
                    <a:pt x="5065486" y="132617"/>
                    <a:pt x="5078481" y="120136"/>
                    <a:pt x="5094515" y="113264"/>
                  </a:cubicBezTo>
                  <a:cubicBezTo>
                    <a:pt x="5112850" y="105406"/>
                    <a:pt x="5133392" y="104230"/>
                    <a:pt x="5152572" y="98750"/>
                  </a:cubicBezTo>
                  <a:cubicBezTo>
                    <a:pt x="5167283" y="94547"/>
                    <a:pt x="5181404" y="88439"/>
                    <a:pt x="5196115" y="84236"/>
                  </a:cubicBezTo>
                  <a:cubicBezTo>
                    <a:pt x="5215295" y="78756"/>
                    <a:pt x="5235065" y="75453"/>
                    <a:pt x="5254172" y="69721"/>
                  </a:cubicBezTo>
                  <a:cubicBezTo>
                    <a:pt x="5283480" y="60928"/>
                    <a:pt x="5310846" y="44072"/>
                    <a:pt x="5341258" y="40693"/>
                  </a:cubicBezTo>
                  <a:cubicBezTo>
                    <a:pt x="5707503" y="0"/>
                    <a:pt x="5428075" y="26179"/>
                    <a:pt x="6183086" y="26179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219200" y="5638800"/>
            <a:ext cx="6705600" cy="415498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Must support highly available operational strings!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609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dirty="0" smtClean="0"/>
              <a:t>Generic Data Access Layer / Meta-information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57200" y="1384300"/>
            <a:ext cx="8229600" cy="5016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600" b="1"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Root {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set&lt;StateMachine&gt; StateMachine_kind_children();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template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T&gt; set&lt;T&gt; children (); 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mpl::vector&lt;StateMachine&gt; Children;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algn="l"/>
            <a:endParaRPr lang="en-US" sz="1600" b="1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600" b="1"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StateMachine {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set&lt;State&gt; State_kind_children();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set&lt;Transition&gt; Transition_kind_children();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template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T&gt; set&lt;T&gt; children (); 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mpl::vector&lt;State, Transition&gt; Children;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algn="l"/>
            <a:endParaRPr lang="en-US" sz="1600" b="1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600" b="1"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State {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set&lt;State&gt; State_kind_children();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set&lt;Transition&gt; Transition_kind_children();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set&lt;Time&gt; Time_kind_children();</a:t>
            </a:r>
            <a:endParaRPr lang="en-US" sz="1600" b="1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600" b="1">
                <a:latin typeface="Courier New" pitchFamily="49" charset="0"/>
                <a:cs typeface="Courier New" pitchFamily="49" charset="0"/>
              </a:rPr>
              <a:t>   template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class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T&gt; set&lt;T&gt; children (); 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mpl::vector&lt;State, Transition, Time&gt; Children;</a:t>
            </a:r>
          </a:p>
          <a:p>
            <a:pPr algn="l"/>
            <a:r>
              <a:rPr lang="en-US" sz="1600">
                <a:latin typeface="Courier New" pitchFamily="49" charset="0"/>
                <a:cs typeface="Courier New" pitchFamily="49" charset="0"/>
              </a:rPr>
              <a:t>}; </a:t>
            </a:r>
          </a:p>
        </p:txBody>
      </p:sp>
      <p:sp>
        <p:nvSpPr>
          <p:cNvPr id="24580" name="TextBox 6"/>
          <p:cNvSpPr txBox="1">
            <a:spLocks noChangeArrowheads="1"/>
          </p:cNvSpPr>
          <p:nvPr/>
        </p:nvSpPr>
        <p:spPr bwMode="auto">
          <a:xfrm>
            <a:off x="76200" y="609600"/>
            <a:ext cx="906780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b="1" dirty="0"/>
              <a:t>Automatically generated </a:t>
            </a:r>
            <a:r>
              <a:rPr lang="en-US" dirty="0"/>
              <a:t>C++ classes from the </a:t>
            </a:r>
            <a:r>
              <a:rPr lang="en-US" dirty="0" err="1"/>
              <a:t>StateMachine</a:t>
            </a:r>
            <a:r>
              <a:rPr lang="en-US" dirty="0"/>
              <a:t> meta-model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>
            <a:off x="457200" y="1905000"/>
            <a:ext cx="4953000" cy="228600"/>
          </a:xfrm>
          <a:prstGeom prst="roundRect">
            <a:avLst>
              <a:gd name="adj" fmla="val 16667"/>
            </a:avLst>
          </a:prstGeom>
          <a:solidFill>
            <a:srgbClr val="00B050">
              <a:alpha val="25098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5" name="Rounded Rectangle 14"/>
          <p:cNvSpPr>
            <a:spLocks noChangeArrowheads="1"/>
          </p:cNvSpPr>
          <p:nvPr/>
        </p:nvSpPr>
        <p:spPr bwMode="auto">
          <a:xfrm>
            <a:off x="457200" y="3581400"/>
            <a:ext cx="4953000" cy="228600"/>
          </a:xfrm>
          <a:prstGeom prst="roundRect">
            <a:avLst>
              <a:gd name="adj" fmla="val 16667"/>
            </a:avLst>
          </a:prstGeom>
          <a:solidFill>
            <a:srgbClr val="00B050">
              <a:alpha val="25098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6" name="Rounded Rectangle 15"/>
          <p:cNvSpPr>
            <a:spLocks noChangeArrowheads="1"/>
          </p:cNvSpPr>
          <p:nvPr/>
        </p:nvSpPr>
        <p:spPr bwMode="auto">
          <a:xfrm>
            <a:off x="533400" y="5562600"/>
            <a:ext cx="4953000" cy="228600"/>
          </a:xfrm>
          <a:prstGeom prst="roundRect">
            <a:avLst>
              <a:gd name="adj" fmla="val 16667"/>
            </a:avLst>
          </a:prstGeom>
          <a:solidFill>
            <a:srgbClr val="00B050">
              <a:alpha val="25098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6858000" y="1295400"/>
            <a:ext cx="1752600" cy="762000"/>
          </a:xfrm>
          <a:prstGeom prst="wedgeRoundRectCallout">
            <a:avLst>
              <a:gd name="adj1" fmla="val -141060"/>
              <a:gd name="adj2" fmla="val 43481"/>
              <a:gd name="adj3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>
                <a:solidFill>
                  <a:srgbClr val="FF0000"/>
                </a:solidFill>
              </a:rPr>
              <a:t>T   determines child  type</a:t>
            </a:r>
          </a:p>
        </p:txBody>
      </p:sp>
      <p:sp>
        <p:nvSpPr>
          <p:cNvPr id="21" name="Rounded Rectangle 20"/>
          <p:cNvSpPr>
            <a:spLocks noChangeArrowheads="1"/>
          </p:cNvSpPr>
          <p:nvPr/>
        </p:nvSpPr>
        <p:spPr bwMode="auto">
          <a:xfrm>
            <a:off x="457200" y="2133600"/>
            <a:ext cx="6781800" cy="228600"/>
          </a:xfrm>
          <a:prstGeom prst="roundRect">
            <a:avLst>
              <a:gd name="adj" fmla="val 16667"/>
            </a:avLst>
          </a:prstGeom>
          <a:solidFill>
            <a:srgbClr val="2B03D7">
              <a:alpha val="25098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2" name="Rounded Rectangle 21"/>
          <p:cNvSpPr>
            <a:spLocks noChangeArrowheads="1"/>
          </p:cNvSpPr>
          <p:nvPr/>
        </p:nvSpPr>
        <p:spPr bwMode="auto">
          <a:xfrm>
            <a:off x="457200" y="3810000"/>
            <a:ext cx="6781800" cy="304800"/>
          </a:xfrm>
          <a:prstGeom prst="roundRect">
            <a:avLst>
              <a:gd name="adj" fmla="val 16667"/>
            </a:avLst>
          </a:prstGeom>
          <a:solidFill>
            <a:srgbClr val="2B03D7">
              <a:alpha val="25098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3" name="Rounded Rectangle 22"/>
          <p:cNvSpPr>
            <a:spLocks noChangeArrowheads="1"/>
          </p:cNvSpPr>
          <p:nvPr/>
        </p:nvSpPr>
        <p:spPr bwMode="auto">
          <a:xfrm>
            <a:off x="533400" y="5791200"/>
            <a:ext cx="6705600" cy="228600"/>
          </a:xfrm>
          <a:prstGeom prst="roundRect">
            <a:avLst>
              <a:gd name="adj" fmla="val 16667"/>
            </a:avLst>
          </a:prstGeom>
          <a:solidFill>
            <a:srgbClr val="2B03D7">
              <a:alpha val="25098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4" name="Rounded Rectangular Callout 23"/>
          <p:cNvSpPr>
            <a:spLocks noChangeArrowheads="1"/>
          </p:cNvSpPr>
          <p:nvPr/>
        </p:nvSpPr>
        <p:spPr bwMode="auto">
          <a:xfrm>
            <a:off x="5867400" y="4267200"/>
            <a:ext cx="3276600" cy="685800"/>
          </a:xfrm>
          <a:prstGeom prst="wedgeRoundRectCallout">
            <a:avLst>
              <a:gd name="adj1" fmla="val -116463"/>
              <a:gd name="adj2" fmla="val -87523"/>
              <a:gd name="adj3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>
                <a:solidFill>
                  <a:srgbClr val="FF0000"/>
                </a:solidFill>
              </a:rPr>
              <a:t>Externalized meta-information using C++ metaprogramming</a:t>
            </a:r>
          </a:p>
        </p:txBody>
      </p:sp>
      <p:sp>
        <p:nvSpPr>
          <p:cNvPr id="17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30555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3" grpId="0" animBg="1"/>
      <p:bldP spid="13" grpId="1" animBg="1"/>
      <p:bldP spid="21" grpId="0" animBg="1"/>
      <p:bldP spid="22" grpId="0" animBg="1"/>
      <p:bldP spid="23" grpId="0" animBg="1"/>
      <p:bldP spid="24" grpId="0" animBg="1"/>
      <p:bldP spid="24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dirty="0" smtClean="0"/>
              <a:t>Generic yet Schema-aware SP Primitives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0" y="914400"/>
            <a:ext cx="4572000" cy="5334000"/>
          </a:xfrm>
          <a:prstGeom prst="rect">
            <a:avLst/>
          </a:prstGeom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400" kern="0" dirty="0">
                <a:latin typeface="+mn-lt"/>
                <a:cs typeface="+mn-cs"/>
              </a:rPr>
              <a:t>LEESA’s </a:t>
            </a:r>
            <a:r>
              <a:rPr lang="en-US" sz="2400" kern="0" dirty="0">
                <a:latin typeface="Courier New" pitchFamily="49" charset="0"/>
                <a:cs typeface="Courier New" pitchFamily="49" charset="0"/>
              </a:rPr>
              <a:t>All</a:t>
            </a:r>
            <a:r>
              <a:rPr lang="en-US" sz="2400" kern="0" dirty="0">
                <a:latin typeface="+mn-lt"/>
                <a:cs typeface="+mn-cs"/>
              </a:rPr>
              <a:t> </a:t>
            </a:r>
            <a:r>
              <a:rPr lang="en-US" sz="2400" kern="0" dirty="0" err="1">
                <a:latin typeface="+mn-lt"/>
                <a:cs typeface="+mn-cs"/>
              </a:rPr>
              <a:t>combinator</a:t>
            </a:r>
            <a:r>
              <a:rPr lang="en-US" sz="2400" kern="0" dirty="0">
                <a:latin typeface="+mn-lt"/>
                <a:cs typeface="+mn-cs"/>
              </a:rPr>
              <a:t> </a:t>
            </a:r>
            <a:r>
              <a:rPr lang="en-US" sz="2400" kern="0" dirty="0"/>
              <a:t>uses externalized static meta-information</a:t>
            </a:r>
          </a:p>
          <a:p>
            <a:pPr marL="800100" lvl="1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All&lt;Strategy&gt;</a:t>
            </a:r>
            <a:r>
              <a:rPr lang="en-US" sz="2000" dirty="0">
                <a:latin typeface="+mn-lt"/>
                <a:cs typeface="Courier New" pitchFamily="49" charset="0"/>
              </a:rPr>
              <a:t> obtains children types of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T</a:t>
            </a:r>
            <a:r>
              <a:rPr lang="en-US" sz="2000" dirty="0">
                <a:latin typeface="+mn-lt"/>
                <a:cs typeface="Courier New" pitchFamily="49" charset="0"/>
              </a:rPr>
              <a:t> generically using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T::Children.</a:t>
            </a:r>
          </a:p>
          <a:p>
            <a:pPr marL="800100" lvl="1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dirty="0">
                <a:latin typeface="+mn-lt"/>
                <a:cs typeface="Courier New" pitchFamily="49" charset="0"/>
              </a:rPr>
              <a:t>Encapsulated </a:t>
            </a:r>
            <a:r>
              <a:rPr lang="en-US" sz="2000" dirty="0" err="1">
                <a:cs typeface="Courier New" pitchFamily="49" charset="0"/>
              </a:rPr>
              <a:t>metaprograms</a:t>
            </a:r>
            <a:r>
              <a:rPr lang="en-US" sz="2000" dirty="0">
                <a:cs typeface="Courier New" pitchFamily="49" charset="0"/>
              </a:rPr>
              <a:t> </a:t>
            </a:r>
            <a:r>
              <a:rPr lang="en-US" sz="2000" dirty="0">
                <a:latin typeface="+mn-lt"/>
                <a:cs typeface="Courier New" pitchFamily="49" charset="0"/>
              </a:rPr>
              <a:t>iterate over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T::Children </a:t>
            </a:r>
            <a:r>
              <a:rPr lang="en-US" sz="2000" dirty="0" err="1">
                <a:latin typeface="+mn-lt"/>
                <a:cs typeface="Courier New" pitchFamily="49" charset="0"/>
              </a:rPr>
              <a:t>typelist</a:t>
            </a:r>
            <a:r>
              <a:rPr lang="en-US" sz="2000" dirty="0">
                <a:latin typeface="+mn-lt"/>
                <a:cs typeface="Courier New" pitchFamily="49" charset="0"/>
              </a:rPr>
              <a:t> </a:t>
            </a:r>
          </a:p>
          <a:p>
            <a:pPr marL="800100" lvl="1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dirty="0">
                <a:latin typeface="+mn-lt"/>
                <a:cs typeface="Courier New" pitchFamily="49" charset="0"/>
              </a:rPr>
              <a:t>For each child type, a child-axis expression obtains the children objects</a:t>
            </a:r>
          </a:p>
          <a:p>
            <a:pPr marL="800100" lvl="1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dirty="0">
                <a:latin typeface="+mn-lt"/>
                <a:cs typeface="Courier New" pitchFamily="49" charset="0"/>
              </a:rPr>
              <a:t>Parameter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Strategy</a:t>
            </a:r>
            <a:r>
              <a:rPr lang="en-US" sz="2000" dirty="0">
                <a:latin typeface="+mn-lt"/>
                <a:cs typeface="Courier New" pitchFamily="49" charset="0"/>
              </a:rPr>
              <a:t> is applied on each child object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0" y="914400"/>
            <a:ext cx="4572000" cy="2286000"/>
          </a:xfrm>
          <a:prstGeom prst="rect">
            <a:avLst/>
          </a:prstGeom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400" b="1" kern="0" dirty="0">
                <a:solidFill>
                  <a:srgbClr val="2B03D7"/>
                </a:solidFill>
                <a:latin typeface="+mn-lt"/>
                <a:cs typeface="+mn-cs"/>
              </a:rPr>
              <a:t>Opportunity for optimized substructure traversal</a:t>
            </a:r>
          </a:p>
          <a:p>
            <a:pPr marL="342900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dirty="0">
                <a:latin typeface="+mn-lt"/>
                <a:cs typeface="Courier New" pitchFamily="49" charset="0"/>
              </a:rPr>
              <a:t>Eliminate unnecessary types from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T::Children</a:t>
            </a:r>
            <a:endParaRPr lang="en-US" sz="2000" dirty="0"/>
          </a:p>
          <a:p>
            <a:pPr marL="342900" indent="-342900" algn="l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DescendantsOf</a:t>
            </a:r>
            <a:r>
              <a:rPr lang="en-US" sz="2000" dirty="0"/>
              <a:t> implemented as optimized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TopDown</a:t>
            </a:r>
            <a:r>
              <a:rPr lang="en-US" sz="2000" dirty="0"/>
              <a:t>.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029200" y="3124200"/>
            <a:ext cx="3733800" cy="646331"/>
          </a:xfrm>
          <a:prstGeom prst="rect">
            <a:avLst/>
          </a:prstGeom>
          <a:solidFill>
            <a:srgbClr val="00B050">
              <a:alpha val="2509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DescendantsOf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sz="18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  <a:cs typeface="Courier New" pitchFamily="49" charset="0"/>
              </a:rPr>
              <a:t>StateMachine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(), Time())</a:t>
            </a:r>
          </a:p>
        </p:txBody>
      </p:sp>
      <p:pic>
        <p:nvPicPr>
          <p:cNvPr id="12" name="Picture 11" descr="descendants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3962400"/>
            <a:ext cx="1979613" cy="244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LEESA’s Strategic Programming  Primitives</a:t>
            </a:r>
          </a:p>
        </p:txBody>
      </p:sp>
      <p:pic>
        <p:nvPicPr>
          <p:cNvPr id="35843" name="Picture 2" descr="J:\Documents and Settings\Sumant\Desktop\Research\LEESA\DSL09-presentation\imp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6275" y="484844"/>
            <a:ext cx="7705725" cy="6373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30555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A51B9-1E76-42F4-8B16-7FFFD7B2CA74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-152400" y="47625"/>
            <a:ext cx="95250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Wider Applicability of Group Failover (1/2)</a:t>
            </a:r>
          </a:p>
        </p:txBody>
      </p:sp>
      <p:pic>
        <p:nvPicPr>
          <p:cNvPr id="10" name="Content Placeholder 9" descr="end-to-end-small.png"/>
          <p:cNvPicPr>
            <a:picLocks noGrp="1" noChangeAspect="1"/>
          </p:cNvPicPr>
          <p:nvPr>
            <p:ph sz="half" idx="1"/>
          </p:nvPr>
        </p:nvPicPr>
        <p:blipFill>
          <a:blip r:embed="rId3" cstate="print"/>
          <a:stretch>
            <a:fillRect/>
          </a:stretch>
        </p:blipFill>
        <p:spPr>
          <a:xfrm>
            <a:off x="3284833" y="2831068"/>
            <a:ext cx="3649367" cy="1295400"/>
          </a:xfrm>
        </p:spPr>
      </p:pic>
      <p:grpSp>
        <p:nvGrpSpPr>
          <p:cNvPr id="2" name="Group 51"/>
          <p:cNvGrpSpPr/>
          <p:nvPr/>
        </p:nvGrpSpPr>
        <p:grpSpPr>
          <a:xfrm>
            <a:off x="2330329" y="4636678"/>
            <a:ext cx="829733" cy="1166190"/>
            <a:chOff x="76200" y="5181600"/>
            <a:chExt cx="1066800" cy="1447800"/>
          </a:xfrm>
        </p:grpSpPr>
        <p:sp>
          <p:nvSpPr>
            <p:cNvPr id="32" name="Oval 31"/>
            <p:cNvSpPr/>
            <p:nvPr/>
          </p:nvSpPr>
          <p:spPr bwMode="auto">
            <a:xfrm>
              <a:off x="76200" y="5181600"/>
              <a:ext cx="1066800" cy="14478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228600" y="54864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762000" y="54864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838200" y="59436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152400" y="59436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533400" y="63246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cxnSp>
          <p:nvCxnSpPr>
            <p:cNvPr id="38" name="Straight Connector 37"/>
            <p:cNvCxnSpPr>
              <a:stCxn id="43" idx="7"/>
              <a:endCxn id="34" idx="2"/>
            </p:cNvCxnSpPr>
            <p:nvPr/>
          </p:nvCxnSpPr>
          <p:spPr bwMode="auto">
            <a:xfrm rot="5400000" flipH="1" flipV="1">
              <a:off x="693691" y="5695951"/>
              <a:ext cx="163559" cy="2016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>
              <a:endCxn id="43" idx="4"/>
            </p:cNvCxnSpPr>
            <p:nvPr/>
          </p:nvCxnSpPr>
          <p:spPr bwMode="auto">
            <a:xfrm rot="16200000" flipV="1">
              <a:off x="476250" y="6115050"/>
              <a:ext cx="381000" cy="381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/>
            <p:cNvCxnSpPr>
              <a:stCxn id="35" idx="1"/>
              <a:endCxn id="43" idx="6"/>
            </p:cNvCxnSpPr>
            <p:nvPr/>
          </p:nvCxnSpPr>
          <p:spPr bwMode="auto">
            <a:xfrm rot="10800000">
              <a:off x="685800" y="59055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Straight Connector 40"/>
            <p:cNvCxnSpPr>
              <a:stCxn id="36" idx="3"/>
              <a:endCxn id="43" idx="2"/>
            </p:cNvCxnSpPr>
            <p:nvPr/>
          </p:nvCxnSpPr>
          <p:spPr bwMode="auto">
            <a:xfrm flipV="1">
              <a:off x="381000" y="5905500"/>
              <a:ext cx="228600" cy="1524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>
              <a:stCxn id="43" idx="1"/>
              <a:endCxn id="33" idx="2"/>
            </p:cNvCxnSpPr>
            <p:nvPr/>
          </p:nvCxnSpPr>
          <p:spPr bwMode="auto">
            <a:xfrm rot="16200000" flipV="1">
              <a:off x="400051" y="5657850"/>
              <a:ext cx="163559" cy="2778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Oval 42"/>
            <p:cNvSpPr/>
            <p:nvPr/>
          </p:nvSpPr>
          <p:spPr bwMode="auto">
            <a:xfrm>
              <a:off x="609600" y="58674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grpSp>
        <p:nvGrpSpPr>
          <p:cNvPr id="3" name="Group 64"/>
          <p:cNvGrpSpPr/>
          <p:nvPr/>
        </p:nvGrpSpPr>
        <p:grpSpPr>
          <a:xfrm>
            <a:off x="2330329" y="2831068"/>
            <a:ext cx="829733" cy="1166190"/>
            <a:chOff x="76200" y="5181600"/>
            <a:chExt cx="1066800" cy="1447800"/>
          </a:xfrm>
        </p:grpSpPr>
        <p:sp>
          <p:nvSpPr>
            <p:cNvPr id="20" name="Oval 19"/>
            <p:cNvSpPr/>
            <p:nvPr/>
          </p:nvSpPr>
          <p:spPr bwMode="auto">
            <a:xfrm>
              <a:off x="76200" y="5181600"/>
              <a:ext cx="1066800" cy="14478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228600" y="54864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762000" y="54864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838200" y="59436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152400" y="59436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533400" y="63246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cxnSp>
          <p:nvCxnSpPr>
            <p:cNvPr id="26" name="Straight Connector 25"/>
            <p:cNvCxnSpPr>
              <a:stCxn id="31" idx="7"/>
              <a:endCxn id="22" idx="2"/>
            </p:cNvCxnSpPr>
            <p:nvPr/>
          </p:nvCxnSpPr>
          <p:spPr bwMode="auto">
            <a:xfrm rot="5400000" flipH="1" flipV="1">
              <a:off x="693691" y="5695951"/>
              <a:ext cx="163559" cy="2016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>
              <a:endCxn id="31" idx="4"/>
            </p:cNvCxnSpPr>
            <p:nvPr/>
          </p:nvCxnSpPr>
          <p:spPr bwMode="auto">
            <a:xfrm rot="16200000" flipV="1">
              <a:off x="476250" y="6115050"/>
              <a:ext cx="381000" cy="381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>
              <a:stCxn id="23" idx="1"/>
              <a:endCxn id="31" idx="6"/>
            </p:cNvCxnSpPr>
            <p:nvPr/>
          </p:nvCxnSpPr>
          <p:spPr bwMode="auto">
            <a:xfrm rot="10800000">
              <a:off x="685800" y="59055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>
              <a:stCxn id="24" idx="3"/>
              <a:endCxn id="31" idx="2"/>
            </p:cNvCxnSpPr>
            <p:nvPr/>
          </p:nvCxnSpPr>
          <p:spPr bwMode="auto">
            <a:xfrm flipV="1">
              <a:off x="381000" y="5905500"/>
              <a:ext cx="228600" cy="1524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>
              <a:stCxn id="31" idx="1"/>
              <a:endCxn id="21" idx="2"/>
            </p:cNvCxnSpPr>
            <p:nvPr/>
          </p:nvCxnSpPr>
          <p:spPr bwMode="auto">
            <a:xfrm rot="16200000" flipV="1">
              <a:off x="400051" y="5657850"/>
              <a:ext cx="163559" cy="2778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609600" y="58674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2330329" y="405026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Pool 1</a:t>
            </a:r>
            <a:endParaRPr lang="en-US" sz="1800" b="1" dirty="0"/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1796929" y="5193268"/>
            <a:ext cx="533400" cy="2650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 rot="5400000">
            <a:off x="1409703" y="3771901"/>
            <a:ext cx="838199" cy="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8" name="TextBox 57"/>
          <p:cNvSpPr txBox="1"/>
          <p:nvPr/>
        </p:nvSpPr>
        <p:spPr>
          <a:xfrm>
            <a:off x="2330329" y="580286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Pool 2</a:t>
            </a:r>
            <a:endParaRPr lang="en-US" sz="1800" b="1" dirty="0"/>
          </a:p>
        </p:txBody>
      </p:sp>
      <p:cxnSp>
        <p:nvCxnSpPr>
          <p:cNvPr id="66" name="Straight Connector 65"/>
          <p:cNvCxnSpPr/>
          <p:nvPr/>
        </p:nvCxnSpPr>
        <p:spPr bwMode="auto">
          <a:xfrm>
            <a:off x="1828800" y="3352800"/>
            <a:ext cx="501529" cy="2650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71" name="Content Placeholder 70"/>
          <p:cNvSpPr>
            <a:spLocks noGrp="1"/>
          </p:cNvSpPr>
          <p:nvPr>
            <p:ph sz="half" idx="1"/>
          </p:nvPr>
        </p:nvSpPr>
        <p:spPr>
          <a:xfrm>
            <a:off x="685800" y="762000"/>
            <a:ext cx="7848600" cy="1447800"/>
          </a:xfrm>
        </p:spPr>
        <p:txBody>
          <a:bodyPr/>
          <a:lstStyle/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Tolerates catastrophic faults (</a:t>
            </a:r>
            <a:r>
              <a:rPr lang="en-US" sz="2000" dirty="0" err="1" smtClean="0"/>
              <a:t>DoD</a:t>
            </a:r>
            <a:r>
              <a:rPr lang="en-US" sz="2000" dirty="0" smtClean="0"/>
              <a:t>-centric)</a:t>
            </a:r>
          </a:p>
          <a:p>
            <a:pPr lvl="1">
              <a:buClr>
                <a:srgbClr val="C00000"/>
              </a:buClr>
            </a:pPr>
            <a:r>
              <a:rPr lang="en-US" sz="1800" dirty="0" smtClean="0"/>
              <a:t>Pool Failure</a:t>
            </a:r>
          </a:p>
          <a:p>
            <a:pPr lvl="1">
              <a:buClr>
                <a:srgbClr val="C00000"/>
              </a:buClr>
            </a:pPr>
            <a:r>
              <a:rPr lang="en-US" sz="1800" dirty="0" smtClean="0"/>
              <a:t>Network failure</a:t>
            </a:r>
          </a:p>
        </p:txBody>
      </p:sp>
      <p:pic>
        <p:nvPicPr>
          <p:cNvPr id="72" name="Content Placeholder 9" descr="end-to-end-small.png"/>
          <p:cNvPicPr>
            <a:picLocks noGrp="1" noChangeAspect="1"/>
          </p:cNvPicPr>
          <p:nvPr>
            <p:ph sz="half" idx="1"/>
          </p:nvPr>
        </p:nvPicPr>
        <p:blipFill>
          <a:blip r:embed="rId3" cstate="print"/>
          <a:stretch>
            <a:fillRect/>
          </a:stretch>
        </p:blipFill>
        <p:spPr>
          <a:xfrm>
            <a:off x="3284833" y="4736068"/>
            <a:ext cx="3649367" cy="1295400"/>
          </a:xfrm>
        </p:spPr>
      </p:pic>
      <p:grpSp>
        <p:nvGrpSpPr>
          <p:cNvPr id="4" name="Group 51"/>
          <p:cNvGrpSpPr/>
          <p:nvPr/>
        </p:nvGrpSpPr>
        <p:grpSpPr>
          <a:xfrm>
            <a:off x="389233" y="3593068"/>
            <a:ext cx="829733" cy="1166190"/>
            <a:chOff x="76200" y="5181600"/>
            <a:chExt cx="1066800" cy="1447800"/>
          </a:xfrm>
        </p:grpSpPr>
        <p:sp>
          <p:nvSpPr>
            <p:cNvPr id="77" name="Oval 76"/>
            <p:cNvSpPr/>
            <p:nvPr/>
          </p:nvSpPr>
          <p:spPr bwMode="auto">
            <a:xfrm>
              <a:off x="76200" y="5181600"/>
              <a:ext cx="1066800" cy="14478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228600" y="54864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79" name="Rectangle 78"/>
            <p:cNvSpPr/>
            <p:nvPr/>
          </p:nvSpPr>
          <p:spPr bwMode="auto">
            <a:xfrm>
              <a:off x="762000" y="54864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80" name="Rectangle 79"/>
            <p:cNvSpPr/>
            <p:nvPr/>
          </p:nvSpPr>
          <p:spPr bwMode="auto">
            <a:xfrm>
              <a:off x="838200" y="59436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81" name="Rectangle 80"/>
            <p:cNvSpPr/>
            <p:nvPr/>
          </p:nvSpPr>
          <p:spPr bwMode="auto">
            <a:xfrm>
              <a:off x="152400" y="59436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533400" y="6324600"/>
              <a:ext cx="228600" cy="2286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N</a:t>
              </a:r>
            </a:p>
          </p:txBody>
        </p:sp>
        <p:cxnSp>
          <p:nvCxnSpPr>
            <p:cNvPr id="83" name="Straight Connector 82"/>
            <p:cNvCxnSpPr>
              <a:stCxn id="88" idx="7"/>
              <a:endCxn id="79" idx="2"/>
            </p:cNvCxnSpPr>
            <p:nvPr/>
          </p:nvCxnSpPr>
          <p:spPr bwMode="auto">
            <a:xfrm rot="5400000" flipH="1" flipV="1">
              <a:off x="693691" y="5695951"/>
              <a:ext cx="163559" cy="2016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Straight Connector 83"/>
            <p:cNvCxnSpPr>
              <a:endCxn id="88" idx="4"/>
            </p:cNvCxnSpPr>
            <p:nvPr/>
          </p:nvCxnSpPr>
          <p:spPr bwMode="auto">
            <a:xfrm rot="16200000" flipV="1">
              <a:off x="476250" y="6115050"/>
              <a:ext cx="381000" cy="381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Straight Connector 84"/>
            <p:cNvCxnSpPr>
              <a:stCxn id="80" idx="1"/>
              <a:endCxn id="88" idx="6"/>
            </p:cNvCxnSpPr>
            <p:nvPr/>
          </p:nvCxnSpPr>
          <p:spPr bwMode="auto">
            <a:xfrm rot="10800000">
              <a:off x="685800" y="59055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Straight Connector 85"/>
            <p:cNvCxnSpPr>
              <a:stCxn id="81" idx="3"/>
              <a:endCxn id="88" idx="2"/>
            </p:cNvCxnSpPr>
            <p:nvPr/>
          </p:nvCxnSpPr>
          <p:spPr bwMode="auto">
            <a:xfrm flipV="1">
              <a:off x="381000" y="5905500"/>
              <a:ext cx="228600" cy="1524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Straight Connector 86"/>
            <p:cNvCxnSpPr>
              <a:stCxn id="88" idx="1"/>
              <a:endCxn id="78" idx="2"/>
            </p:cNvCxnSpPr>
            <p:nvPr/>
          </p:nvCxnSpPr>
          <p:spPr bwMode="auto">
            <a:xfrm rot="16200000" flipV="1">
              <a:off x="400051" y="5657850"/>
              <a:ext cx="163559" cy="2778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8" name="Oval 87"/>
            <p:cNvSpPr/>
            <p:nvPr/>
          </p:nvSpPr>
          <p:spPr bwMode="auto">
            <a:xfrm>
              <a:off x="609600" y="58674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cxnSp>
        <p:nvCxnSpPr>
          <p:cNvPr id="89" name="Straight Connector 88"/>
          <p:cNvCxnSpPr/>
          <p:nvPr/>
        </p:nvCxnSpPr>
        <p:spPr bwMode="auto">
          <a:xfrm>
            <a:off x="1227433" y="4191000"/>
            <a:ext cx="6096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91" name="TextBox 90"/>
          <p:cNvSpPr txBox="1"/>
          <p:nvPr/>
        </p:nvSpPr>
        <p:spPr>
          <a:xfrm>
            <a:off x="313033" y="4888468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Clients</a:t>
            </a:r>
            <a:endParaRPr lang="en-US" sz="1800" b="1" dirty="0"/>
          </a:p>
        </p:txBody>
      </p:sp>
      <p:sp>
        <p:nvSpPr>
          <p:cNvPr id="93" name="Down Arrow 92"/>
          <p:cNvSpPr/>
          <p:nvPr/>
        </p:nvSpPr>
        <p:spPr bwMode="auto">
          <a:xfrm>
            <a:off x="4808833" y="4126468"/>
            <a:ext cx="304800" cy="685800"/>
          </a:xfrm>
          <a:prstGeom prst="downArrow">
            <a:avLst/>
          </a:prstGeom>
          <a:solidFill>
            <a:srgbClr val="99CC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113633" y="42026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Replica</a:t>
            </a:r>
            <a:endParaRPr lang="en-US" sz="1800" b="1" dirty="0"/>
          </a:p>
        </p:txBody>
      </p:sp>
      <p:sp>
        <p:nvSpPr>
          <p:cNvPr id="95" name="TextBox 94"/>
          <p:cNvSpPr txBox="1"/>
          <p:nvPr/>
        </p:nvSpPr>
        <p:spPr>
          <a:xfrm>
            <a:off x="7239000" y="3733800"/>
            <a:ext cx="1676400" cy="1384995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Whole operational string must 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failover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01" name="Straight Connector 100"/>
          <p:cNvCxnSpPr/>
          <p:nvPr/>
        </p:nvCxnSpPr>
        <p:spPr bwMode="auto">
          <a:xfrm rot="16200000" flipH="1">
            <a:off x="1333502" y="4686299"/>
            <a:ext cx="990599" cy="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4" name="&quot;No&quot; Symbol 143"/>
          <p:cNvSpPr/>
          <p:nvPr/>
        </p:nvSpPr>
        <p:spPr bwMode="auto">
          <a:xfrm>
            <a:off x="2218033" y="3212068"/>
            <a:ext cx="609600" cy="685800"/>
          </a:xfrm>
          <a:prstGeom prst="noSmoking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58" grpId="0"/>
      <p:bldP spid="91" grpId="0"/>
      <p:bldP spid="93" grpId="0" animBg="1"/>
      <p:bldP spid="94" grpId="0"/>
      <p:bldP spid="95" grpId="0" animBg="1"/>
      <p:bldP spid="14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A51B9-1E76-42F4-8B16-7FFFD7B2CA74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-152400" y="47625"/>
            <a:ext cx="95250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Wider Applicability of Group Failover (2/2)</a:t>
            </a:r>
          </a:p>
        </p:txBody>
      </p:sp>
      <p:sp>
        <p:nvSpPr>
          <p:cNvPr id="10" name="Content Placeholder 70"/>
          <p:cNvSpPr>
            <a:spLocks noGrp="1"/>
          </p:cNvSpPr>
          <p:nvPr>
            <p:ph sz="half" idx="1"/>
          </p:nvPr>
        </p:nvSpPr>
        <p:spPr>
          <a:xfrm>
            <a:off x="381000" y="533400"/>
            <a:ext cx="8077200" cy="1524000"/>
          </a:xfrm>
        </p:spPr>
        <p:txBody>
          <a:bodyPr/>
          <a:lstStyle/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Tolerates </a:t>
            </a:r>
            <a:r>
              <a:rPr lang="en-US" sz="2000" dirty="0" err="1" smtClean="0"/>
              <a:t>Bohrbugs</a:t>
            </a:r>
            <a:endParaRPr lang="en-US" sz="2000" dirty="0" smtClean="0"/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A </a:t>
            </a:r>
            <a:r>
              <a:rPr lang="en-US" sz="1800" dirty="0" err="1" smtClean="0"/>
              <a:t>Bohrbug</a:t>
            </a:r>
            <a:r>
              <a:rPr lang="en-US" sz="1800" dirty="0" smtClean="0"/>
              <a:t> repeats itself predictably when the same state reoccurs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Strategy to Prevent </a:t>
            </a:r>
            <a:r>
              <a:rPr lang="en-US" sz="2000" dirty="0" err="1" smtClean="0"/>
              <a:t>Bohrbugs</a:t>
            </a:r>
            <a:r>
              <a:rPr lang="en-US" sz="2000" dirty="0" smtClean="0"/>
              <a:t>: Reliability through diversity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Diversity via non-isomorphic replication</a:t>
            </a:r>
          </a:p>
        </p:txBody>
      </p:sp>
      <p:pic>
        <p:nvPicPr>
          <p:cNvPr id="11" name="Content Placeholder 9" descr="end-to-end-small.png"/>
          <p:cNvPicPr>
            <a:picLocks noGrp="1" noChangeAspect="1"/>
          </p:cNvPicPr>
          <p:nvPr>
            <p:ph sz="half" idx="1"/>
          </p:nvPr>
        </p:nvPicPr>
        <p:blipFill>
          <a:blip r:embed="rId3" cstate="print"/>
          <a:stretch>
            <a:fillRect/>
          </a:stretch>
        </p:blipFill>
        <p:spPr>
          <a:xfrm>
            <a:off x="2667000" y="1981200"/>
            <a:ext cx="3864035" cy="1371600"/>
          </a:xfrm>
        </p:spPr>
      </p:pic>
      <p:pic>
        <p:nvPicPr>
          <p:cNvPr id="12" name="Picture 11" descr="end-to-end-nonis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26223" y="4724400"/>
            <a:ext cx="3974645" cy="1410861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219200" y="3399472"/>
            <a:ext cx="2286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Non-isomorphic</a:t>
            </a:r>
          </a:p>
          <a:p>
            <a:r>
              <a:rPr lang="en-US" sz="1800" b="1" dirty="0" smtClean="0"/>
              <a:t>work-flow</a:t>
            </a:r>
          </a:p>
          <a:p>
            <a:r>
              <a:rPr lang="en-US" sz="1800" b="1" dirty="0" smtClean="0"/>
              <a:t>and </a:t>
            </a:r>
          </a:p>
          <a:p>
            <a:r>
              <a:rPr lang="en-US" sz="1800" b="1" dirty="0" smtClean="0"/>
              <a:t>implementation</a:t>
            </a:r>
          </a:p>
          <a:p>
            <a:r>
              <a:rPr lang="en-US" sz="1800" b="1" dirty="0" smtClean="0"/>
              <a:t>of Replica</a:t>
            </a:r>
            <a:endParaRPr lang="en-US" sz="1800" b="1" dirty="0"/>
          </a:p>
        </p:txBody>
      </p:sp>
      <p:sp>
        <p:nvSpPr>
          <p:cNvPr id="20" name="Bent-Up Arrow 19"/>
          <p:cNvSpPr/>
          <p:nvPr/>
        </p:nvSpPr>
        <p:spPr bwMode="auto">
          <a:xfrm rot="10800000">
            <a:off x="685800" y="2713672"/>
            <a:ext cx="1524000" cy="1447800"/>
          </a:xfrm>
          <a:prstGeom prst="bentUpArrow">
            <a:avLst>
              <a:gd name="adj1" fmla="val 13972"/>
              <a:gd name="adj2" fmla="val 16478"/>
              <a:gd name="adj3" fmla="val 22995"/>
            </a:avLst>
          </a:prstGeom>
          <a:solidFill>
            <a:srgbClr val="99CC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1" name="Bent-Up Arrow 20"/>
          <p:cNvSpPr/>
          <p:nvPr/>
        </p:nvSpPr>
        <p:spPr bwMode="auto">
          <a:xfrm rot="10800000" flipH="1">
            <a:off x="6781800" y="2637472"/>
            <a:ext cx="1600200" cy="1600200"/>
          </a:xfrm>
          <a:prstGeom prst="bentUpArrow">
            <a:avLst>
              <a:gd name="adj1" fmla="val 13972"/>
              <a:gd name="adj2" fmla="val 16478"/>
              <a:gd name="adj3" fmla="val 22995"/>
            </a:avLst>
          </a:prstGeom>
          <a:solidFill>
            <a:srgbClr val="99CC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800600" y="3505200"/>
            <a:ext cx="36576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Different </a:t>
            </a:r>
          </a:p>
          <a:p>
            <a:r>
              <a:rPr lang="en-US" sz="1800" b="1" dirty="0" smtClean="0"/>
              <a:t>End-to-end </a:t>
            </a:r>
          </a:p>
          <a:p>
            <a:r>
              <a:rPr lang="en-US" sz="1800" b="1" dirty="0" err="1" smtClean="0"/>
              <a:t>QoS</a:t>
            </a:r>
            <a:r>
              <a:rPr lang="en-US" sz="1800" b="1" dirty="0" smtClean="0"/>
              <a:t> </a:t>
            </a:r>
          </a:p>
          <a:p>
            <a:r>
              <a:rPr lang="en-US" sz="1400" b="1" dirty="0" smtClean="0"/>
              <a:t>(thread pools, deadlines, priorities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981200" y="6248400"/>
            <a:ext cx="5410200" cy="415498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Whole operational string must failover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25" name="Content Placeholder 9" descr="end-to-end-small.png"/>
          <p:cNvPicPr>
            <a:picLocks noGrp="1" noChangeAspect="1"/>
          </p:cNvPicPr>
          <p:nvPr>
            <p:ph sz="half" idx="1"/>
          </p:nvPr>
        </p:nvPicPr>
        <p:blipFill>
          <a:blip r:embed="rId3" cstate="print"/>
          <a:stretch>
            <a:fillRect/>
          </a:stretch>
        </p:blipFill>
        <p:spPr>
          <a:xfrm>
            <a:off x="4953000" y="4839861"/>
            <a:ext cx="3864035" cy="1371600"/>
          </a:xfrm>
        </p:spPr>
      </p:pic>
      <p:sp>
        <p:nvSpPr>
          <p:cNvPr id="23" name="Freeform 22"/>
          <p:cNvSpPr/>
          <p:nvPr/>
        </p:nvSpPr>
        <p:spPr bwMode="auto">
          <a:xfrm>
            <a:off x="4800600" y="5217107"/>
            <a:ext cx="4191000" cy="726493"/>
          </a:xfrm>
          <a:custGeom>
            <a:avLst/>
            <a:gdLst>
              <a:gd name="connsiteX0" fmla="*/ 0 w 6183086"/>
              <a:gd name="connsiteY0" fmla="*/ 1259893 h 1259893"/>
              <a:gd name="connsiteX1" fmla="*/ 87086 w 6183086"/>
              <a:gd name="connsiteY1" fmla="*/ 1230864 h 1259893"/>
              <a:gd name="connsiteX2" fmla="*/ 130629 w 6183086"/>
              <a:gd name="connsiteY2" fmla="*/ 1216350 h 1259893"/>
              <a:gd name="connsiteX3" fmla="*/ 986972 w 6183086"/>
              <a:gd name="connsiteY3" fmla="*/ 1216350 h 1259893"/>
              <a:gd name="connsiteX4" fmla="*/ 1103086 w 6183086"/>
              <a:gd name="connsiteY4" fmla="*/ 1143779 h 1259893"/>
              <a:gd name="connsiteX5" fmla="*/ 1233715 w 6183086"/>
              <a:gd name="connsiteY5" fmla="*/ 1056693 h 1259893"/>
              <a:gd name="connsiteX6" fmla="*/ 1277258 w 6183086"/>
              <a:gd name="connsiteY6" fmla="*/ 1027664 h 1259893"/>
              <a:gd name="connsiteX7" fmla="*/ 1407886 w 6183086"/>
              <a:gd name="connsiteY7" fmla="*/ 926064 h 1259893"/>
              <a:gd name="connsiteX8" fmla="*/ 1451429 w 6183086"/>
              <a:gd name="connsiteY8" fmla="*/ 897036 h 1259893"/>
              <a:gd name="connsiteX9" fmla="*/ 1494972 w 6183086"/>
              <a:gd name="connsiteY9" fmla="*/ 853493 h 1259893"/>
              <a:gd name="connsiteX10" fmla="*/ 1538515 w 6183086"/>
              <a:gd name="connsiteY10" fmla="*/ 838979 h 1259893"/>
              <a:gd name="connsiteX11" fmla="*/ 1582058 w 6183086"/>
              <a:gd name="connsiteY11" fmla="*/ 809950 h 1259893"/>
              <a:gd name="connsiteX12" fmla="*/ 1669143 w 6183086"/>
              <a:gd name="connsiteY12" fmla="*/ 780921 h 1259893"/>
              <a:gd name="connsiteX13" fmla="*/ 1799772 w 6183086"/>
              <a:gd name="connsiteY13" fmla="*/ 751893 h 1259893"/>
              <a:gd name="connsiteX14" fmla="*/ 3193143 w 6183086"/>
              <a:gd name="connsiteY14" fmla="*/ 766407 h 1259893"/>
              <a:gd name="connsiteX15" fmla="*/ 3730172 w 6183086"/>
              <a:gd name="connsiteY15" fmla="*/ 780921 h 1259893"/>
              <a:gd name="connsiteX16" fmla="*/ 4296229 w 6183086"/>
              <a:gd name="connsiteY16" fmla="*/ 766407 h 1259893"/>
              <a:gd name="connsiteX17" fmla="*/ 4397829 w 6183086"/>
              <a:gd name="connsiteY17" fmla="*/ 722864 h 1259893"/>
              <a:gd name="connsiteX18" fmla="*/ 4499429 w 6183086"/>
              <a:gd name="connsiteY18" fmla="*/ 606750 h 1259893"/>
              <a:gd name="connsiteX19" fmla="*/ 4557486 w 6183086"/>
              <a:gd name="connsiteY19" fmla="*/ 519664 h 1259893"/>
              <a:gd name="connsiteX20" fmla="*/ 4586515 w 6183086"/>
              <a:gd name="connsiteY20" fmla="*/ 476121 h 1259893"/>
              <a:gd name="connsiteX21" fmla="*/ 4630058 w 6183086"/>
              <a:gd name="connsiteY21" fmla="*/ 447093 h 1259893"/>
              <a:gd name="connsiteX22" fmla="*/ 4702629 w 6183086"/>
              <a:gd name="connsiteY22" fmla="*/ 360007 h 1259893"/>
              <a:gd name="connsiteX23" fmla="*/ 4789715 w 6183086"/>
              <a:gd name="connsiteY23" fmla="*/ 287436 h 1259893"/>
              <a:gd name="connsiteX24" fmla="*/ 4833258 w 6183086"/>
              <a:gd name="connsiteY24" fmla="*/ 272921 h 1259893"/>
              <a:gd name="connsiteX25" fmla="*/ 4920343 w 6183086"/>
              <a:gd name="connsiteY25" fmla="*/ 200350 h 1259893"/>
              <a:gd name="connsiteX26" fmla="*/ 4963886 w 6183086"/>
              <a:gd name="connsiteY26" fmla="*/ 171321 h 1259893"/>
              <a:gd name="connsiteX27" fmla="*/ 5050972 w 6183086"/>
              <a:gd name="connsiteY27" fmla="*/ 142293 h 1259893"/>
              <a:gd name="connsiteX28" fmla="*/ 5094515 w 6183086"/>
              <a:gd name="connsiteY28" fmla="*/ 113264 h 1259893"/>
              <a:gd name="connsiteX29" fmla="*/ 5152572 w 6183086"/>
              <a:gd name="connsiteY29" fmla="*/ 98750 h 1259893"/>
              <a:gd name="connsiteX30" fmla="*/ 5196115 w 6183086"/>
              <a:gd name="connsiteY30" fmla="*/ 84236 h 1259893"/>
              <a:gd name="connsiteX31" fmla="*/ 5254172 w 6183086"/>
              <a:gd name="connsiteY31" fmla="*/ 69721 h 1259893"/>
              <a:gd name="connsiteX32" fmla="*/ 5341258 w 6183086"/>
              <a:gd name="connsiteY32" fmla="*/ 40693 h 1259893"/>
              <a:gd name="connsiteX33" fmla="*/ 6183086 w 6183086"/>
              <a:gd name="connsiteY33" fmla="*/ 26179 h 12598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6183086" h="1259893">
                <a:moveTo>
                  <a:pt x="0" y="1259893"/>
                </a:moveTo>
                <a:lnTo>
                  <a:pt x="87086" y="1230864"/>
                </a:lnTo>
                <a:lnTo>
                  <a:pt x="130629" y="1216350"/>
                </a:lnTo>
                <a:cubicBezTo>
                  <a:pt x="287571" y="1220178"/>
                  <a:pt x="758522" y="1247502"/>
                  <a:pt x="986972" y="1216350"/>
                </a:cubicBezTo>
                <a:cubicBezTo>
                  <a:pt x="1021228" y="1211679"/>
                  <a:pt x="1078520" y="1160975"/>
                  <a:pt x="1103086" y="1143779"/>
                </a:cubicBezTo>
                <a:cubicBezTo>
                  <a:pt x="1103171" y="1143720"/>
                  <a:pt x="1211900" y="1071236"/>
                  <a:pt x="1233715" y="1056693"/>
                </a:cubicBezTo>
                <a:cubicBezTo>
                  <a:pt x="1248229" y="1047017"/>
                  <a:pt x="1264923" y="1039999"/>
                  <a:pt x="1277258" y="1027664"/>
                </a:cubicBezTo>
                <a:cubicBezTo>
                  <a:pt x="1345469" y="959452"/>
                  <a:pt x="1303722" y="995506"/>
                  <a:pt x="1407886" y="926064"/>
                </a:cubicBezTo>
                <a:cubicBezTo>
                  <a:pt x="1422400" y="916388"/>
                  <a:pt x="1439094" y="909371"/>
                  <a:pt x="1451429" y="897036"/>
                </a:cubicBezTo>
                <a:cubicBezTo>
                  <a:pt x="1465943" y="882522"/>
                  <a:pt x="1477893" y="864879"/>
                  <a:pt x="1494972" y="853493"/>
                </a:cubicBezTo>
                <a:cubicBezTo>
                  <a:pt x="1507702" y="845006"/>
                  <a:pt x="1524001" y="843817"/>
                  <a:pt x="1538515" y="838979"/>
                </a:cubicBezTo>
                <a:cubicBezTo>
                  <a:pt x="1553029" y="829303"/>
                  <a:pt x="1566117" y="817035"/>
                  <a:pt x="1582058" y="809950"/>
                </a:cubicBezTo>
                <a:cubicBezTo>
                  <a:pt x="1610019" y="797523"/>
                  <a:pt x="1640115" y="790597"/>
                  <a:pt x="1669143" y="780921"/>
                </a:cubicBezTo>
                <a:cubicBezTo>
                  <a:pt x="1740601" y="757102"/>
                  <a:pt x="1697603" y="768921"/>
                  <a:pt x="1799772" y="751893"/>
                </a:cubicBezTo>
                <a:lnTo>
                  <a:pt x="3193143" y="766407"/>
                </a:lnTo>
                <a:cubicBezTo>
                  <a:pt x="3372198" y="769100"/>
                  <a:pt x="3551097" y="780921"/>
                  <a:pt x="3730172" y="780921"/>
                </a:cubicBezTo>
                <a:cubicBezTo>
                  <a:pt x="3918920" y="780921"/>
                  <a:pt x="4107543" y="771245"/>
                  <a:pt x="4296229" y="766407"/>
                </a:cubicBezTo>
                <a:cubicBezTo>
                  <a:pt x="4334531" y="756832"/>
                  <a:pt x="4369763" y="754940"/>
                  <a:pt x="4397829" y="722864"/>
                </a:cubicBezTo>
                <a:cubicBezTo>
                  <a:pt x="4516363" y="587397"/>
                  <a:pt x="4401457" y="672065"/>
                  <a:pt x="4499429" y="606750"/>
                </a:cubicBezTo>
                <a:lnTo>
                  <a:pt x="4557486" y="519664"/>
                </a:lnTo>
                <a:cubicBezTo>
                  <a:pt x="4567162" y="505150"/>
                  <a:pt x="4572001" y="485797"/>
                  <a:pt x="4586515" y="476121"/>
                </a:cubicBezTo>
                <a:lnTo>
                  <a:pt x="4630058" y="447093"/>
                </a:lnTo>
                <a:cubicBezTo>
                  <a:pt x="4654444" y="373932"/>
                  <a:pt x="4628818" y="423274"/>
                  <a:pt x="4702629" y="360007"/>
                </a:cubicBezTo>
                <a:cubicBezTo>
                  <a:pt x="4747571" y="321485"/>
                  <a:pt x="4738386" y="313100"/>
                  <a:pt x="4789715" y="287436"/>
                </a:cubicBezTo>
                <a:cubicBezTo>
                  <a:pt x="4803399" y="280594"/>
                  <a:pt x="4819574" y="279763"/>
                  <a:pt x="4833258" y="272921"/>
                </a:cubicBezTo>
                <a:cubicBezTo>
                  <a:pt x="4887312" y="245894"/>
                  <a:pt x="4872193" y="240475"/>
                  <a:pt x="4920343" y="200350"/>
                </a:cubicBezTo>
                <a:cubicBezTo>
                  <a:pt x="4933744" y="189183"/>
                  <a:pt x="4947945" y="178406"/>
                  <a:pt x="4963886" y="171321"/>
                </a:cubicBezTo>
                <a:cubicBezTo>
                  <a:pt x="4991848" y="158894"/>
                  <a:pt x="5050972" y="142293"/>
                  <a:pt x="5050972" y="142293"/>
                </a:cubicBezTo>
                <a:cubicBezTo>
                  <a:pt x="5065486" y="132617"/>
                  <a:pt x="5078481" y="120136"/>
                  <a:pt x="5094515" y="113264"/>
                </a:cubicBezTo>
                <a:cubicBezTo>
                  <a:pt x="5112850" y="105406"/>
                  <a:pt x="5133392" y="104230"/>
                  <a:pt x="5152572" y="98750"/>
                </a:cubicBezTo>
                <a:cubicBezTo>
                  <a:pt x="5167283" y="94547"/>
                  <a:pt x="5181404" y="88439"/>
                  <a:pt x="5196115" y="84236"/>
                </a:cubicBezTo>
                <a:cubicBezTo>
                  <a:pt x="5215295" y="78756"/>
                  <a:pt x="5235065" y="75453"/>
                  <a:pt x="5254172" y="69721"/>
                </a:cubicBezTo>
                <a:cubicBezTo>
                  <a:pt x="5283480" y="60928"/>
                  <a:pt x="5310846" y="44072"/>
                  <a:pt x="5341258" y="40693"/>
                </a:cubicBezTo>
                <a:cubicBezTo>
                  <a:pt x="5707503" y="0"/>
                  <a:pt x="5428075" y="26179"/>
                  <a:pt x="6183086" y="26179"/>
                </a:cubicBezTo>
              </a:path>
            </a:pathLst>
          </a:cu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0" grpId="0" animBg="1"/>
      <p:bldP spid="21" grpId="0" animBg="1"/>
      <p:bldP spid="22" grpId="0"/>
      <p:bldP spid="24" grpId="0" animBg="1"/>
      <p:bldP spid="23" grpId="0" animBg="1"/>
      <p:bldP spid="23" grpId="1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685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 b="1" dirty="0" smtClean="0"/>
              <a:t>Implementing Schema Compatibility Checking and</a:t>
            </a:r>
            <a:br>
              <a:rPr lang="en-US" sz="2800" b="1" dirty="0" smtClean="0"/>
            </a:br>
            <a:r>
              <a:rPr lang="en-US" sz="2800" b="1" dirty="0" smtClean="0"/>
              <a:t>Schema-aware Generic Travers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76200" y="914400"/>
            <a:ext cx="8839200" cy="3200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200" dirty="0" smtClean="0"/>
              <a:t>C++ template meta-programming</a:t>
            </a:r>
          </a:p>
          <a:p>
            <a:pPr lvl="1"/>
            <a:r>
              <a:rPr lang="en-US" sz="2000" dirty="0" smtClean="0"/>
              <a:t>C++ templates – A </a:t>
            </a:r>
            <a:r>
              <a:rPr lang="en-US" sz="2000" dirty="0" err="1" smtClean="0"/>
              <a:t>turing</a:t>
            </a:r>
            <a:r>
              <a:rPr lang="en-US" sz="2000" dirty="0" smtClean="0"/>
              <a:t> complete, pure functional, meta-programming language</a:t>
            </a:r>
          </a:p>
          <a:p>
            <a:pPr lvl="1"/>
            <a:r>
              <a:rPr lang="en-US" sz="2000" dirty="0" smtClean="0"/>
              <a:t>Used to represent meta-information from the schema</a:t>
            </a:r>
          </a:p>
          <a:p>
            <a:r>
              <a:rPr lang="en-US" sz="2200" dirty="0" smtClean="0"/>
              <a:t>Boost.MPL – A de facto library for C++ template meta-programming</a:t>
            </a:r>
          </a:p>
          <a:p>
            <a:pPr lvl="1"/>
            <a:r>
              <a:rPr lang="en-US" sz="2000" b="1" dirty="0" err="1" smtClean="0"/>
              <a:t>Typelist</a:t>
            </a:r>
            <a:r>
              <a:rPr lang="en-US" sz="2000" b="1" dirty="0" smtClean="0"/>
              <a:t>:</a:t>
            </a:r>
            <a:r>
              <a:rPr lang="en-US" sz="2000" dirty="0" smtClean="0"/>
              <a:t> Compile-time equivalent of run-time list data structure</a:t>
            </a:r>
          </a:p>
          <a:p>
            <a:pPr lvl="1"/>
            <a:r>
              <a:rPr lang="en-US" sz="2000" b="1" dirty="0" err="1" smtClean="0">
                <a:cs typeface="Courier New" pitchFamily="49" charset="0"/>
              </a:rPr>
              <a:t>Metafunction</a:t>
            </a:r>
            <a:r>
              <a:rPr lang="en-US" sz="2000" b="1" dirty="0" smtClean="0">
                <a:cs typeface="Courier New" pitchFamily="49" charset="0"/>
              </a:rPr>
              <a:t>:</a:t>
            </a:r>
            <a:r>
              <a:rPr lang="en-US" sz="2000" dirty="0" smtClean="0">
                <a:cs typeface="Courier New" pitchFamily="49" charset="0"/>
              </a:rPr>
              <a:t> Search, iterate, manipulate </a:t>
            </a:r>
            <a:r>
              <a:rPr lang="en-US" sz="2000" dirty="0" err="1" smtClean="0">
                <a:cs typeface="Courier New" pitchFamily="49" charset="0"/>
              </a:rPr>
              <a:t>typelists</a:t>
            </a:r>
            <a:r>
              <a:rPr lang="en-US" sz="2000" dirty="0" smtClean="0">
                <a:cs typeface="Courier New" pitchFamily="49" charset="0"/>
              </a:rPr>
              <a:t> at compile-time</a:t>
            </a:r>
          </a:p>
          <a:p>
            <a:pPr lvl="1"/>
            <a:r>
              <a:rPr lang="en-US" sz="2000" dirty="0" smtClean="0">
                <a:cs typeface="Courier New" pitchFamily="49" charset="0"/>
              </a:rPr>
              <a:t>A</a:t>
            </a:r>
            <a:r>
              <a:rPr lang="en-US" sz="2000" dirty="0" smtClean="0"/>
              <a:t>nswer compile-time queries such as </a:t>
            </a:r>
            <a:r>
              <a:rPr lang="en-US" sz="2000" dirty="0" smtClean="0">
                <a:solidFill>
                  <a:srgbClr val="2B03D7"/>
                </a:solidFill>
              </a:rPr>
              <a:t>“is T present is the </a:t>
            </a:r>
            <a:r>
              <a:rPr lang="en-US" sz="2000" dirty="0" err="1" smtClean="0">
                <a:solidFill>
                  <a:srgbClr val="2B03D7"/>
                </a:solidFill>
              </a:rPr>
              <a:t>typelist</a:t>
            </a:r>
            <a:r>
              <a:rPr lang="en-US" sz="2000" dirty="0" smtClean="0">
                <a:solidFill>
                  <a:srgbClr val="2B03D7"/>
                </a:solidFill>
              </a:rPr>
              <a:t>?”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7200" y="4419600"/>
            <a:ext cx="8305800" cy="70788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tate::Children =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mp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::vector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ate,Transition,Tim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algn="l"/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mp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::contains&lt;State::Children, State&gt;::value is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TRUE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34200" y="6172200"/>
            <a:ext cx="21336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pic>
        <p:nvPicPr>
          <p:cNvPr id="404482" name="Picture 2" descr="Boost C++ Librari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5575" y="-136525"/>
            <a:ext cx="19050" cy="19050"/>
          </a:xfrm>
          <a:prstGeom prst="rect">
            <a:avLst/>
          </a:prstGeom>
          <a:noFill/>
        </p:spPr>
      </p:pic>
      <p:pic>
        <p:nvPicPr>
          <p:cNvPr id="404484" name="Picture 4" descr="Boost C++ Librari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5575" y="-136525"/>
            <a:ext cx="19050" cy="190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smtClean="0"/>
              <a:t>Intermediate Results Process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 bwMode="auto">
          <a:xfrm>
            <a:off x="0" y="990600"/>
            <a:ext cx="9144000" cy="5334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 smtClean="0"/>
              <a:t>Programmer-defined selection, sorting, filtering of intermediate resul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21508" name="TextBox 3"/>
          <p:cNvSpPr txBox="1">
            <a:spLocks noChangeArrowheads="1"/>
          </p:cNvSpPr>
          <p:nvPr/>
        </p:nvSpPr>
        <p:spPr bwMode="auto">
          <a:xfrm>
            <a:off x="228600" y="1828800"/>
            <a:ext cx="8686800" cy="2354491"/>
          </a:xfrm>
          <a:prstGeom prst="rect">
            <a:avLst/>
          </a:prstGeom>
          <a:solidFill>
            <a:srgbClr val="00B050">
              <a:alpha val="2509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b="1">
                <a:latin typeface="Courier New" pitchFamily="49" charset="0"/>
                <a:cs typeface="Courier New" pitchFamily="49" charset="0"/>
              </a:rPr>
              <a:t>int comparator (State, State);</a:t>
            </a:r>
          </a:p>
          <a:p>
            <a:pPr algn="l"/>
            <a:r>
              <a:rPr lang="en-US" b="1">
                <a:latin typeface="Courier New" pitchFamily="49" charset="0"/>
                <a:cs typeface="Courier New" pitchFamily="49" charset="0"/>
              </a:rPr>
              <a:t>bool predicate (Time);</a:t>
            </a:r>
          </a:p>
          <a:p>
            <a:pPr algn="l"/>
            <a:endParaRPr lang="en-US" b="1">
              <a:latin typeface="Courier New" pitchFamily="49" charset="0"/>
              <a:cs typeface="Courier New" pitchFamily="49" charset="0"/>
            </a:endParaRPr>
          </a:p>
          <a:p>
            <a:pPr algn="l"/>
            <a:r>
              <a:rPr lang="en-US" b="1">
                <a:latin typeface="Courier New" pitchFamily="49" charset="0"/>
                <a:cs typeface="Courier New" pitchFamily="49" charset="0"/>
              </a:rPr>
              <a:t>Root() &gt;&gt; StateMachine() &gt;&gt; State() </a:t>
            </a:r>
          </a:p>
          <a:p>
            <a:pPr algn="l"/>
            <a:r>
              <a:rPr lang="en-US" b="1">
                <a:latin typeface="Courier New" pitchFamily="49" charset="0"/>
                <a:cs typeface="Courier New" pitchFamily="49" charset="0"/>
              </a:rPr>
              <a:t>                         &gt;&gt; Sort(State(), comparator) </a:t>
            </a:r>
          </a:p>
          <a:p>
            <a:pPr algn="l"/>
            <a:r>
              <a:rPr lang="en-US" b="1">
                <a:latin typeface="Courier New" pitchFamily="49" charset="0"/>
                <a:cs typeface="Courier New" pitchFamily="49" charset="0"/>
              </a:rPr>
              <a:t>                         &gt;&gt; Time() </a:t>
            </a:r>
          </a:p>
          <a:p>
            <a:pPr algn="l"/>
            <a:r>
              <a:rPr lang="en-US" b="1">
                <a:latin typeface="Courier New" pitchFamily="49" charset="0"/>
                <a:cs typeface="Courier New" pitchFamily="49" charset="0"/>
              </a:rPr>
              <a:t>                         &gt;&gt; Select(Time(), predicate)</a:t>
            </a:r>
          </a:p>
        </p:txBody>
      </p:sp>
      <p:sp>
        <p:nvSpPr>
          <p:cNvPr id="21509" name="Rounded Rectangular Callout 5"/>
          <p:cNvSpPr>
            <a:spLocks noChangeArrowheads="1"/>
          </p:cNvSpPr>
          <p:nvPr/>
        </p:nvSpPr>
        <p:spPr bwMode="auto">
          <a:xfrm>
            <a:off x="6172200" y="1524000"/>
            <a:ext cx="2895600" cy="1219200"/>
          </a:xfrm>
          <a:prstGeom prst="wedgeRoundRectCallout">
            <a:avLst>
              <a:gd name="adj1" fmla="val 6247"/>
              <a:gd name="adj2" fmla="val 82802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800" b="1" dirty="0">
                <a:solidFill>
                  <a:srgbClr val="FF0000"/>
                </a:solidFill>
              </a:rPr>
              <a:t>Programmer-defined C++ functions/</a:t>
            </a:r>
            <a:r>
              <a:rPr lang="en-US" sz="1800" b="1" dirty="0" err="1">
                <a:solidFill>
                  <a:srgbClr val="FF0000"/>
                </a:solidFill>
              </a:rPr>
              <a:t>functors</a:t>
            </a:r>
            <a:endParaRPr lang="en-US" sz="1800" b="1" dirty="0">
              <a:solidFill>
                <a:srgbClr val="FF0000"/>
              </a:solidFill>
            </a:endParaRPr>
          </a:p>
          <a:p>
            <a:pPr eaLnBrk="0" hangingPunct="0"/>
            <a:r>
              <a:rPr lang="en-US" sz="1800" b="1" dirty="0">
                <a:solidFill>
                  <a:srgbClr val="FF0000"/>
                </a:solidFill>
              </a:rPr>
              <a:t>In C++0x, lambda functions can be 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al Strings and High-availability</a:t>
            </a:r>
            <a:endParaRPr lang="en-US" dirty="0"/>
          </a:p>
        </p:txBody>
      </p:sp>
      <p:sp>
        <p:nvSpPr>
          <p:cNvPr id="7" name="Content Placeholder 3"/>
          <p:cNvSpPr>
            <a:spLocks noGrp="1"/>
          </p:cNvSpPr>
          <p:nvPr>
            <p:ph sz="quarter" idx="2"/>
          </p:nvPr>
        </p:nvSpPr>
        <p:spPr>
          <a:xfrm>
            <a:off x="228600" y="533400"/>
            <a:ext cx="8610600" cy="1524000"/>
          </a:xfrm>
        </p:spPr>
        <p:txBody>
          <a:bodyPr/>
          <a:lstStyle/>
          <a:p>
            <a:r>
              <a:rPr lang="en-US" sz="2000" dirty="0" smtClean="0"/>
              <a:t>Operational String model of component-based DRE systems</a:t>
            </a:r>
          </a:p>
          <a:p>
            <a:pPr lvl="1"/>
            <a:r>
              <a:rPr lang="en-US" sz="1800" dirty="0" smtClean="0"/>
              <a:t>A multi-tier processing model focused on the end-to-end </a:t>
            </a:r>
            <a:r>
              <a:rPr lang="en-US" sz="1800" dirty="0" err="1" smtClean="0"/>
              <a:t>QoS</a:t>
            </a:r>
            <a:r>
              <a:rPr lang="en-US" sz="1800" dirty="0" smtClean="0"/>
              <a:t> requirements</a:t>
            </a:r>
          </a:p>
          <a:p>
            <a:pPr lvl="1"/>
            <a:r>
              <a:rPr lang="en-US" sz="1800" b="1" dirty="0" smtClean="0"/>
              <a:t>Critical Path:</a:t>
            </a:r>
            <a:r>
              <a:rPr lang="en-US" sz="1800" dirty="0" smtClean="0"/>
              <a:t> The chain of tasks with a soft real-time deadline</a:t>
            </a:r>
          </a:p>
          <a:p>
            <a:pPr lvl="1"/>
            <a:r>
              <a:rPr lang="en-US" sz="1800" dirty="0" smtClean="0"/>
              <a:t>Failures may compromise end-to-end </a:t>
            </a:r>
            <a:r>
              <a:rPr lang="en-US" sz="1800" dirty="0" err="1" smtClean="0"/>
              <a:t>QoS</a:t>
            </a:r>
            <a:r>
              <a:rPr lang="en-US" sz="1800" dirty="0" smtClean="0"/>
              <a:t> (response time)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295400" y="46482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ll-back recovery</a:t>
                      </a:r>
                      <a:endParaRPr lang="en-US" sz="16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ctive Replication</a:t>
                      </a:r>
                      <a:endParaRPr lang="en-US" sz="16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assive</a:t>
                      </a:r>
                      <a:r>
                        <a:rPr lang="en-US" sz="1600" baseline="0" dirty="0" smtClean="0"/>
                        <a:t>  Replication</a:t>
                      </a:r>
                      <a:endParaRPr lang="en-US" sz="16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295400" y="5019040"/>
          <a:ext cx="7772400" cy="57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Needs transaction support (heavy-weight)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Resource hungry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</a:p>
                    <a:p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</a:rPr>
                        <a:t>(compute &amp; network)</a:t>
                      </a:r>
                      <a:endParaRPr lang="en-US" sz="16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Less resource consuming than active (only network)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295400" y="5552440"/>
          <a:ext cx="7772400" cy="57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Must compensate</a:t>
                      </a:r>
                    </a:p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non-determinism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Must enforce </a:t>
                      </a:r>
                    </a:p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determinism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Handles non-determinism better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295400" y="6085840"/>
          <a:ext cx="7772400" cy="57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Roll-back &amp; re-execution 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(slowest recovery)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Fastest recovery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Re-execution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(slower recovery)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6" name="Picture 9" descr="http://www.law.columbia.edu/ipimages/Information_technology/images/checkmar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19134" y="3962400"/>
            <a:ext cx="1024866" cy="895350"/>
          </a:xfrm>
          <a:prstGeom prst="rect">
            <a:avLst/>
          </a:prstGeom>
          <a:noFill/>
        </p:spPr>
      </p:pic>
      <p:sp>
        <p:nvSpPr>
          <p:cNvPr id="17" name="TextBox 16"/>
          <p:cNvSpPr txBox="1"/>
          <p:nvPr/>
        </p:nvSpPr>
        <p:spPr>
          <a:xfrm>
            <a:off x="0" y="5149595"/>
            <a:ext cx="129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Resources</a:t>
            </a:r>
            <a:endParaRPr lang="en-US" sz="14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0" y="5572780"/>
            <a:ext cx="129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Non-determinism</a:t>
            </a:r>
            <a:endParaRPr lang="en-US" sz="14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182380"/>
            <a:ext cx="129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Recovery time</a:t>
            </a:r>
            <a:endParaRPr lang="en-US" sz="14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8200" y="6305550"/>
            <a:ext cx="609600" cy="476250"/>
          </a:xfrm>
        </p:spPr>
        <p:txBody>
          <a:bodyPr/>
          <a:lstStyle/>
          <a:p>
            <a:pPr>
              <a:defRPr/>
            </a:pPr>
            <a:fld id="{FDEA51B9-1E76-42F4-8B16-7FFFD7B2CA74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1828800" y="2057400"/>
            <a:ext cx="5533572" cy="2481209"/>
            <a:chOff x="1828800" y="2133600"/>
            <a:chExt cx="5533572" cy="2481209"/>
          </a:xfrm>
        </p:grpSpPr>
        <p:graphicFrame>
          <p:nvGraphicFramePr>
            <p:cNvPr id="25" name="Object 2"/>
            <p:cNvGraphicFramePr>
              <a:graphicFrameLocks noChangeAspect="1"/>
            </p:cNvGraphicFramePr>
            <p:nvPr/>
          </p:nvGraphicFramePr>
          <p:xfrm>
            <a:off x="1828800" y="2133600"/>
            <a:ext cx="5257800" cy="2481209"/>
          </p:xfrm>
          <a:graphic>
            <a:graphicData uri="http://schemas.openxmlformats.org/presentationml/2006/ole">
              <p:oleObj spid="_x0000_s427012" name="Visio" r:id="rId5" imgW="10342778" imgH="4549750" progId="Visio.Drawing.11">
                <p:embed/>
              </p:oleObj>
            </a:graphicData>
          </a:graphic>
        </p:graphicFrame>
        <p:sp>
          <p:nvSpPr>
            <p:cNvPr id="26" name="Freeform 25"/>
            <p:cNvSpPr/>
            <p:nvPr/>
          </p:nvSpPr>
          <p:spPr bwMode="auto">
            <a:xfrm>
              <a:off x="1875972" y="3188735"/>
              <a:ext cx="5486400" cy="955093"/>
            </a:xfrm>
            <a:custGeom>
              <a:avLst/>
              <a:gdLst>
                <a:gd name="connsiteX0" fmla="*/ 0 w 6183086"/>
                <a:gd name="connsiteY0" fmla="*/ 1259893 h 1259893"/>
                <a:gd name="connsiteX1" fmla="*/ 87086 w 6183086"/>
                <a:gd name="connsiteY1" fmla="*/ 1230864 h 1259893"/>
                <a:gd name="connsiteX2" fmla="*/ 130629 w 6183086"/>
                <a:gd name="connsiteY2" fmla="*/ 1216350 h 1259893"/>
                <a:gd name="connsiteX3" fmla="*/ 986972 w 6183086"/>
                <a:gd name="connsiteY3" fmla="*/ 1216350 h 1259893"/>
                <a:gd name="connsiteX4" fmla="*/ 1103086 w 6183086"/>
                <a:gd name="connsiteY4" fmla="*/ 1143779 h 1259893"/>
                <a:gd name="connsiteX5" fmla="*/ 1233715 w 6183086"/>
                <a:gd name="connsiteY5" fmla="*/ 1056693 h 1259893"/>
                <a:gd name="connsiteX6" fmla="*/ 1277258 w 6183086"/>
                <a:gd name="connsiteY6" fmla="*/ 1027664 h 1259893"/>
                <a:gd name="connsiteX7" fmla="*/ 1407886 w 6183086"/>
                <a:gd name="connsiteY7" fmla="*/ 926064 h 1259893"/>
                <a:gd name="connsiteX8" fmla="*/ 1451429 w 6183086"/>
                <a:gd name="connsiteY8" fmla="*/ 897036 h 1259893"/>
                <a:gd name="connsiteX9" fmla="*/ 1494972 w 6183086"/>
                <a:gd name="connsiteY9" fmla="*/ 853493 h 1259893"/>
                <a:gd name="connsiteX10" fmla="*/ 1538515 w 6183086"/>
                <a:gd name="connsiteY10" fmla="*/ 838979 h 1259893"/>
                <a:gd name="connsiteX11" fmla="*/ 1582058 w 6183086"/>
                <a:gd name="connsiteY11" fmla="*/ 809950 h 1259893"/>
                <a:gd name="connsiteX12" fmla="*/ 1669143 w 6183086"/>
                <a:gd name="connsiteY12" fmla="*/ 780921 h 1259893"/>
                <a:gd name="connsiteX13" fmla="*/ 1799772 w 6183086"/>
                <a:gd name="connsiteY13" fmla="*/ 751893 h 1259893"/>
                <a:gd name="connsiteX14" fmla="*/ 3193143 w 6183086"/>
                <a:gd name="connsiteY14" fmla="*/ 766407 h 1259893"/>
                <a:gd name="connsiteX15" fmla="*/ 3730172 w 6183086"/>
                <a:gd name="connsiteY15" fmla="*/ 780921 h 1259893"/>
                <a:gd name="connsiteX16" fmla="*/ 4296229 w 6183086"/>
                <a:gd name="connsiteY16" fmla="*/ 766407 h 1259893"/>
                <a:gd name="connsiteX17" fmla="*/ 4397829 w 6183086"/>
                <a:gd name="connsiteY17" fmla="*/ 722864 h 1259893"/>
                <a:gd name="connsiteX18" fmla="*/ 4499429 w 6183086"/>
                <a:gd name="connsiteY18" fmla="*/ 606750 h 1259893"/>
                <a:gd name="connsiteX19" fmla="*/ 4557486 w 6183086"/>
                <a:gd name="connsiteY19" fmla="*/ 519664 h 1259893"/>
                <a:gd name="connsiteX20" fmla="*/ 4586515 w 6183086"/>
                <a:gd name="connsiteY20" fmla="*/ 476121 h 1259893"/>
                <a:gd name="connsiteX21" fmla="*/ 4630058 w 6183086"/>
                <a:gd name="connsiteY21" fmla="*/ 447093 h 1259893"/>
                <a:gd name="connsiteX22" fmla="*/ 4702629 w 6183086"/>
                <a:gd name="connsiteY22" fmla="*/ 360007 h 1259893"/>
                <a:gd name="connsiteX23" fmla="*/ 4789715 w 6183086"/>
                <a:gd name="connsiteY23" fmla="*/ 287436 h 1259893"/>
                <a:gd name="connsiteX24" fmla="*/ 4833258 w 6183086"/>
                <a:gd name="connsiteY24" fmla="*/ 272921 h 1259893"/>
                <a:gd name="connsiteX25" fmla="*/ 4920343 w 6183086"/>
                <a:gd name="connsiteY25" fmla="*/ 200350 h 1259893"/>
                <a:gd name="connsiteX26" fmla="*/ 4963886 w 6183086"/>
                <a:gd name="connsiteY26" fmla="*/ 171321 h 1259893"/>
                <a:gd name="connsiteX27" fmla="*/ 5050972 w 6183086"/>
                <a:gd name="connsiteY27" fmla="*/ 142293 h 1259893"/>
                <a:gd name="connsiteX28" fmla="*/ 5094515 w 6183086"/>
                <a:gd name="connsiteY28" fmla="*/ 113264 h 1259893"/>
                <a:gd name="connsiteX29" fmla="*/ 5152572 w 6183086"/>
                <a:gd name="connsiteY29" fmla="*/ 98750 h 1259893"/>
                <a:gd name="connsiteX30" fmla="*/ 5196115 w 6183086"/>
                <a:gd name="connsiteY30" fmla="*/ 84236 h 1259893"/>
                <a:gd name="connsiteX31" fmla="*/ 5254172 w 6183086"/>
                <a:gd name="connsiteY31" fmla="*/ 69721 h 1259893"/>
                <a:gd name="connsiteX32" fmla="*/ 5341258 w 6183086"/>
                <a:gd name="connsiteY32" fmla="*/ 40693 h 1259893"/>
                <a:gd name="connsiteX33" fmla="*/ 6183086 w 6183086"/>
                <a:gd name="connsiteY33" fmla="*/ 26179 h 1259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6183086" h="1259893">
                  <a:moveTo>
                    <a:pt x="0" y="1259893"/>
                  </a:moveTo>
                  <a:lnTo>
                    <a:pt x="87086" y="1230864"/>
                  </a:lnTo>
                  <a:lnTo>
                    <a:pt x="130629" y="1216350"/>
                  </a:lnTo>
                  <a:cubicBezTo>
                    <a:pt x="287571" y="1220178"/>
                    <a:pt x="758522" y="1247502"/>
                    <a:pt x="986972" y="1216350"/>
                  </a:cubicBezTo>
                  <a:cubicBezTo>
                    <a:pt x="1021228" y="1211679"/>
                    <a:pt x="1078520" y="1160975"/>
                    <a:pt x="1103086" y="1143779"/>
                  </a:cubicBezTo>
                  <a:cubicBezTo>
                    <a:pt x="1103171" y="1143720"/>
                    <a:pt x="1211900" y="1071236"/>
                    <a:pt x="1233715" y="1056693"/>
                  </a:cubicBezTo>
                  <a:cubicBezTo>
                    <a:pt x="1248229" y="1047017"/>
                    <a:pt x="1264923" y="1039999"/>
                    <a:pt x="1277258" y="1027664"/>
                  </a:cubicBezTo>
                  <a:cubicBezTo>
                    <a:pt x="1345469" y="959452"/>
                    <a:pt x="1303722" y="995506"/>
                    <a:pt x="1407886" y="926064"/>
                  </a:cubicBezTo>
                  <a:cubicBezTo>
                    <a:pt x="1422400" y="916388"/>
                    <a:pt x="1439094" y="909371"/>
                    <a:pt x="1451429" y="897036"/>
                  </a:cubicBezTo>
                  <a:cubicBezTo>
                    <a:pt x="1465943" y="882522"/>
                    <a:pt x="1477893" y="864879"/>
                    <a:pt x="1494972" y="853493"/>
                  </a:cubicBezTo>
                  <a:cubicBezTo>
                    <a:pt x="1507702" y="845006"/>
                    <a:pt x="1524001" y="843817"/>
                    <a:pt x="1538515" y="838979"/>
                  </a:cubicBezTo>
                  <a:cubicBezTo>
                    <a:pt x="1553029" y="829303"/>
                    <a:pt x="1566117" y="817035"/>
                    <a:pt x="1582058" y="809950"/>
                  </a:cubicBezTo>
                  <a:cubicBezTo>
                    <a:pt x="1610019" y="797523"/>
                    <a:pt x="1640115" y="790597"/>
                    <a:pt x="1669143" y="780921"/>
                  </a:cubicBezTo>
                  <a:cubicBezTo>
                    <a:pt x="1740601" y="757102"/>
                    <a:pt x="1697603" y="768921"/>
                    <a:pt x="1799772" y="751893"/>
                  </a:cubicBezTo>
                  <a:lnTo>
                    <a:pt x="3193143" y="766407"/>
                  </a:lnTo>
                  <a:cubicBezTo>
                    <a:pt x="3372198" y="769100"/>
                    <a:pt x="3551097" y="780921"/>
                    <a:pt x="3730172" y="780921"/>
                  </a:cubicBezTo>
                  <a:cubicBezTo>
                    <a:pt x="3918920" y="780921"/>
                    <a:pt x="4107543" y="771245"/>
                    <a:pt x="4296229" y="766407"/>
                  </a:cubicBezTo>
                  <a:cubicBezTo>
                    <a:pt x="4334531" y="756832"/>
                    <a:pt x="4369763" y="754940"/>
                    <a:pt x="4397829" y="722864"/>
                  </a:cubicBezTo>
                  <a:cubicBezTo>
                    <a:pt x="4516363" y="587397"/>
                    <a:pt x="4401457" y="672065"/>
                    <a:pt x="4499429" y="606750"/>
                  </a:cubicBezTo>
                  <a:lnTo>
                    <a:pt x="4557486" y="519664"/>
                  </a:lnTo>
                  <a:cubicBezTo>
                    <a:pt x="4567162" y="505150"/>
                    <a:pt x="4572001" y="485797"/>
                    <a:pt x="4586515" y="476121"/>
                  </a:cubicBezTo>
                  <a:lnTo>
                    <a:pt x="4630058" y="447093"/>
                  </a:lnTo>
                  <a:cubicBezTo>
                    <a:pt x="4654444" y="373932"/>
                    <a:pt x="4628818" y="423274"/>
                    <a:pt x="4702629" y="360007"/>
                  </a:cubicBezTo>
                  <a:cubicBezTo>
                    <a:pt x="4747571" y="321485"/>
                    <a:pt x="4738386" y="313100"/>
                    <a:pt x="4789715" y="287436"/>
                  </a:cubicBezTo>
                  <a:cubicBezTo>
                    <a:pt x="4803399" y="280594"/>
                    <a:pt x="4819574" y="279763"/>
                    <a:pt x="4833258" y="272921"/>
                  </a:cubicBezTo>
                  <a:cubicBezTo>
                    <a:pt x="4887312" y="245894"/>
                    <a:pt x="4872193" y="240475"/>
                    <a:pt x="4920343" y="200350"/>
                  </a:cubicBezTo>
                  <a:cubicBezTo>
                    <a:pt x="4933744" y="189183"/>
                    <a:pt x="4947945" y="178406"/>
                    <a:pt x="4963886" y="171321"/>
                  </a:cubicBezTo>
                  <a:cubicBezTo>
                    <a:pt x="4991848" y="158894"/>
                    <a:pt x="5050972" y="142293"/>
                    <a:pt x="5050972" y="142293"/>
                  </a:cubicBezTo>
                  <a:cubicBezTo>
                    <a:pt x="5065486" y="132617"/>
                    <a:pt x="5078481" y="120136"/>
                    <a:pt x="5094515" y="113264"/>
                  </a:cubicBezTo>
                  <a:cubicBezTo>
                    <a:pt x="5112850" y="105406"/>
                    <a:pt x="5133392" y="104230"/>
                    <a:pt x="5152572" y="98750"/>
                  </a:cubicBezTo>
                  <a:cubicBezTo>
                    <a:pt x="5167283" y="94547"/>
                    <a:pt x="5181404" y="88439"/>
                    <a:pt x="5196115" y="84236"/>
                  </a:cubicBezTo>
                  <a:cubicBezTo>
                    <a:pt x="5215295" y="78756"/>
                    <a:pt x="5235065" y="75453"/>
                    <a:pt x="5254172" y="69721"/>
                  </a:cubicBezTo>
                  <a:cubicBezTo>
                    <a:pt x="5283480" y="60928"/>
                    <a:pt x="5310846" y="44072"/>
                    <a:pt x="5341258" y="40693"/>
                  </a:cubicBezTo>
                  <a:cubicBezTo>
                    <a:pt x="5707503" y="0"/>
                    <a:pt x="5428075" y="26179"/>
                    <a:pt x="6183086" y="26179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0" y="4572000"/>
            <a:ext cx="129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Reliability Alternatives</a:t>
            </a:r>
            <a:endParaRPr 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A51B9-1E76-42F4-8B16-7FFFD7B2CA74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47625"/>
            <a:ext cx="86106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Non-determinism and the Side Effects of Replication</a:t>
            </a:r>
          </a:p>
        </p:txBody>
      </p:sp>
      <p:sp>
        <p:nvSpPr>
          <p:cNvPr id="10" name="Content Placeholder 70"/>
          <p:cNvSpPr>
            <a:spLocks noGrp="1"/>
          </p:cNvSpPr>
          <p:nvPr>
            <p:ph sz="half" idx="1"/>
          </p:nvPr>
        </p:nvSpPr>
        <p:spPr>
          <a:xfrm>
            <a:off x="228600" y="685800"/>
            <a:ext cx="8458200" cy="2209800"/>
          </a:xfrm>
        </p:spPr>
        <p:txBody>
          <a:bodyPr/>
          <a:lstStyle/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DRE systems must tolerate non-determinism 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Many sources of non-determinism in DRE system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i="1" dirty="0" smtClean="0"/>
              <a:t>E.g.,</a:t>
            </a:r>
            <a:r>
              <a:rPr lang="en-US" sz="1800" dirty="0" smtClean="0"/>
              <a:t> Local information (sensors, clocks), thread-scheduling, timers, and more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Enforcing determinism is not always possible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/>
              <a:t>Side-effects of replication + non-determinism + nested invocation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dirty="0" smtClean="0"/>
              <a:t>Orphan request &amp; orphan state Problem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457200" y="5486400"/>
            <a:ext cx="2133600" cy="6096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Passive Replication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457200" y="3505200"/>
            <a:ext cx="2133600" cy="6096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Non-determinism</a:t>
            </a:r>
          </a:p>
        </p:txBody>
      </p:sp>
      <p:sp>
        <p:nvSpPr>
          <p:cNvPr id="12" name="Plus 11"/>
          <p:cNvSpPr/>
          <p:nvPr/>
        </p:nvSpPr>
        <p:spPr bwMode="auto">
          <a:xfrm>
            <a:off x="3962400" y="4343400"/>
            <a:ext cx="914400" cy="914400"/>
          </a:xfrm>
          <a:prstGeom prst="mathPlus">
            <a:avLst/>
          </a:prstGeom>
          <a:solidFill>
            <a:schemeClr val="accent1">
              <a:lumMod val="60000"/>
              <a:lumOff val="4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6324600" y="4495800"/>
            <a:ext cx="2362200" cy="6096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Orphan Request Problem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457200" y="4495800"/>
            <a:ext cx="2133600" cy="6096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Nested Invocation</a:t>
            </a:r>
          </a:p>
        </p:txBody>
      </p:sp>
      <p:cxnSp>
        <p:nvCxnSpPr>
          <p:cNvPr id="18" name="Shape 17"/>
          <p:cNvCxnSpPr>
            <a:stCxn id="11" idx="3"/>
            <a:endCxn id="12" idx="3"/>
          </p:cNvCxnSpPr>
          <p:nvPr/>
        </p:nvCxnSpPr>
        <p:spPr bwMode="auto">
          <a:xfrm>
            <a:off x="2590800" y="3810000"/>
            <a:ext cx="1828800" cy="654604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Elbow Connector 19"/>
          <p:cNvCxnSpPr>
            <a:stCxn id="15" idx="3"/>
            <a:endCxn id="12" idx="2"/>
          </p:cNvCxnSpPr>
          <p:nvPr/>
        </p:nvCxnSpPr>
        <p:spPr bwMode="auto">
          <a:xfrm>
            <a:off x="2590800" y="4800600"/>
            <a:ext cx="1492804" cy="158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hape 21"/>
          <p:cNvCxnSpPr>
            <a:stCxn id="9" idx="3"/>
            <a:endCxn id="12" idx="1"/>
          </p:cNvCxnSpPr>
          <p:nvPr/>
        </p:nvCxnSpPr>
        <p:spPr bwMode="auto">
          <a:xfrm flipV="1">
            <a:off x="2590800" y="5136596"/>
            <a:ext cx="1828800" cy="654604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Elbow Connector 23"/>
          <p:cNvCxnSpPr>
            <a:stCxn id="12" idx="0"/>
            <a:endCxn id="13" idx="1"/>
          </p:cNvCxnSpPr>
          <p:nvPr/>
        </p:nvCxnSpPr>
        <p:spPr bwMode="auto">
          <a:xfrm>
            <a:off x="4755596" y="4800600"/>
            <a:ext cx="1569004" cy="158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0"/>
            <a:ext cx="8534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xecution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Semantics &amp; Replication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52400" y="533400"/>
            <a:ext cx="8839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xecution semantics in distributed systems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b="1" kern="0" dirty="0" smtClean="0"/>
              <a:t>May-be</a:t>
            </a:r>
            <a:r>
              <a:rPr lang="en-US" sz="1800" kern="0" dirty="0" smtClean="0"/>
              <a:t> – No more than once, not all subcomponents may execute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b="1" kern="0" dirty="0" smtClean="0"/>
              <a:t>At-most-once</a:t>
            </a:r>
            <a:r>
              <a:rPr lang="en-US" sz="1800" kern="0" dirty="0" smtClean="0"/>
              <a:t> – No more than once, </a:t>
            </a:r>
            <a:r>
              <a:rPr lang="en-US" sz="1800" b="1" kern="0" dirty="0" smtClean="0"/>
              <a:t>all-or-none </a:t>
            </a:r>
            <a:r>
              <a:rPr lang="en-US" sz="1800" kern="0" dirty="0" smtClean="0"/>
              <a:t>of the subcomponents will be executed (</a:t>
            </a:r>
            <a:r>
              <a:rPr lang="en-US" sz="1800" i="1" kern="0" dirty="0" smtClean="0"/>
              <a:t>e.g.,</a:t>
            </a:r>
            <a:r>
              <a:rPr lang="en-US" sz="1800" kern="0" dirty="0" smtClean="0"/>
              <a:t> Transactions)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Transaction abort decisions are not transparent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b="1" kern="0" dirty="0" smtClean="0"/>
              <a:t>At-least-once</a:t>
            </a:r>
            <a:r>
              <a:rPr lang="en-US" sz="1800" kern="0" dirty="0" smtClean="0"/>
              <a:t> – All or some subcomponents may execute more than once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Applicable to </a:t>
            </a:r>
            <a:r>
              <a:rPr lang="en-US" sz="1800" b="1" kern="0" dirty="0" smtClean="0"/>
              <a:t>idempotent</a:t>
            </a:r>
            <a:r>
              <a:rPr lang="en-US" sz="1800" kern="0" dirty="0" smtClean="0"/>
              <a:t> requests only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b="1" kern="0" dirty="0" smtClean="0"/>
              <a:t>Exactly-once</a:t>
            </a:r>
            <a:r>
              <a:rPr lang="en-US" sz="1800" kern="0" dirty="0" smtClean="0"/>
              <a:t> – All subcomponents execute once &amp; once only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Enhances perceived availability of the system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xactly-once semantics should hold even upon failures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Equivalent to single fault-free execution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Roll-forward recovery (replication) may violate exactly-once semantics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Side-effects of replication must be rectified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133600" y="5245100"/>
          <a:ext cx="838200" cy="698500"/>
        </p:xfrm>
        <a:graphic>
          <a:graphicData uri="http://schemas.openxmlformats.org/presentationml/2006/ole">
            <p:oleObj spid="_x0000_s337922" name="Visio" r:id="rId4" imgW="1585499" imgH="1322962" progId="Visio.Drawing.11">
              <p:embed/>
            </p:oleObj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581400" y="5237480"/>
          <a:ext cx="838200" cy="698500"/>
        </p:xfrm>
        <a:graphic>
          <a:graphicData uri="http://schemas.openxmlformats.org/presentationml/2006/ole">
            <p:oleObj spid="_x0000_s337923" name="Visio" r:id="rId5" imgW="1585499" imgH="1322962" progId="Visio.Drawing.11">
              <p:embed/>
            </p:oleObj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059680" y="5240020"/>
          <a:ext cx="838200" cy="698500"/>
        </p:xfrm>
        <a:graphic>
          <a:graphicData uri="http://schemas.openxmlformats.org/presentationml/2006/ole">
            <p:oleObj spid="_x0000_s337924" name="Visio" r:id="rId6" imgW="1585499" imgH="1322962" progId="Visio.Drawing.11">
              <p:embed/>
            </p:oleObj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6515100" y="5245100"/>
          <a:ext cx="838200" cy="698500"/>
        </p:xfrm>
        <a:graphic>
          <a:graphicData uri="http://schemas.openxmlformats.org/presentationml/2006/ole">
            <p:oleObj spid="_x0000_s337925" name="Visio" r:id="rId7" imgW="1585499" imgH="1322962" progId="Visio.Drawing.11">
              <p:embed/>
            </p:oleObj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2903220" y="551942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457200" y="5626100"/>
          <a:ext cx="838200" cy="698500"/>
        </p:xfrm>
        <a:graphic>
          <a:graphicData uri="http://schemas.openxmlformats.org/presentationml/2006/ole">
            <p:oleObj spid="_x0000_s337926" name="Visio" r:id="rId8" imgW="1585499" imgH="1322962" progId="Visio.Drawing.11">
              <p:embed/>
            </p:oleObj>
          </a:graphicData>
        </a:graphic>
      </p:graphicFrame>
      <p:cxnSp>
        <p:nvCxnSpPr>
          <p:cNvPr id="12" name="Straight Arrow Connector 11"/>
          <p:cNvCxnSpPr/>
          <p:nvPr/>
        </p:nvCxnSpPr>
        <p:spPr bwMode="auto">
          <a:xfrm flipV="1">
            <a:off x="1228725" y="5549900"/>
            <a:ext cx="904875" cy="35242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6172200" y="5029200"/>
            <a:ext cx="2514600" cy="1150620"/>
          </a:xfrm>
          <a:prstGeom prst="rect">
            <a:avLst/>
          </a:prstGeom>
          <a:solidFill>
            <a:srgbClr val="FF0000">
              <a:alpha val="35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Partial 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execution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should seem 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like no-op </a:t>
            </a:r>
            <a:br>
              <a:rPr lang="en-US" sz="1400" b="1" dirty="0" smtClean="0"/>
            </a:br>
            <a:r>
              <a:rPr lang="en-US" sz="1400" b="1" dirty="0" smtClean="0"/>
              <a:t>upon recovery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800600" y="5029200"/>
            <a:ext cx="1371600" cy="1150620"/>
          </a:xfrm>
          <a:prstGeom prst="rect">
            <a:avLst/>
          </a:prstGeom>
          <a:solidFill>
            <a:srgbClr val="FF0000">
              <a:alpha val="35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 rot="10800000">
            <a:off x="5791200" y="5778500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5829300" y="5517832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4389120" y="551942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10800000">
            <a:off x="4343400" y="5776911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5105400" y="4968766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6553200" y="4968766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  <p:sp>
        <p:nvSpPr>
          <p:cNvPr id="6" name="&quot;No&quot; Symbol 5"/>
          <p:cNvSpPr/>
          <p:nvPr/>
        </p:nvSpPr>
        <p:spPr bwMode="auto">
          <a:xfrm>
            <a:off x="3733800" y="5618480"/>
            <a:ext cx="381000" cy="381000"/>
          </a:xfrm>
          <a:prstGeom prst="noSmoking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581400" y="4953000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382000" y="6305550"/>
            <a:ext cx="6858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xactly-once Semantics,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Failures, &amp; Determinism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9689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3505200"/>
            <a:ext cx="5593257" cy="2516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Rectangular Callout 35"/>
          <p:cNvSpPr/>
          <p:nvPr/>
        </p:nvSpPr>
        <p:spPr bwMode="auto">
          <a:xfrm>
            <a:off x="3505200" y="6111766"/>
            <a:ext cx="2286000" cy="685800"/>
          </a:xfrm>
          <a:prstGeom prst="wedgeRectCallout">
            <a:avLst>
              <a:gd name="adj1" fmla="val -84092"/>
              <a:gd name="adj2" fmla="val -105044"/>
            </a:avLst>
          </a:prstGeom>
          <a:solidFill>
            <a:srgbClr val="FFFF66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Orphan request &amp; orphan state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533400"/>
            <a:ext cx="5601976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ular Callout 9"/>
          <p:cNvSpPr/>
          <p:nvPr/>
        </p:nvSpPr>
        <p:spPr bwMode="auto">
          <a:xfrm>
            <a:off x="5943600" y="2209800"/>
            <a:ext cx="2514600" cy="914400"/>
          </a:xfrm>
          <a:prstGeom prst="wedgeRectCallout">
            <a:avLst>
              <a:gd name="adj1" fmla="val -124265"/>
              <a:gd name="adj2" fmla="val -36411"/>
            </a:avLst>
          </a:prstGeom>
          <a:solidFill>
            <a:srgbClr val="FFFF66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Caching of </a:t>
            </a:r>
          </a:p>
          <a:p>
            <a:pPr marL="0" marR="0" indent="0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request/reply </a:t>
            </a:r>
          </a:p>
          <a:p>
            <a:pPr marL="0" marR="0" indent="0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b="1" dirty="0" smtClean="0"/>
              <a:t>rectifies the  problem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1" name="Content Placeholder 70"/>
          <p:cNvSpPr txBox="1">
            <a:spLocks/>
          </p:cNvSpPr>
          <p:nvPr/>
        </p:nvSpPr>
        <p:spPr>
          <a:xfrm>
            <a:off x="5638800" y="762000"/>
            <a:ext cx="3429000" cy="1219200"/>
          </a:xfrm>
          <a:prstGeom prst="rect">
            <a:avLst/>
          </a:prstGeom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terministic component A</a:t>
            </a: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Caching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 of request/reply at component B is sufficient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2" name="Content Placeholder 70"/>
          <p:cNvSpPr txBox="1">
            <a:spLocks/>
          </p:cNvSpPr>
          <p:nvPr/>
        </p:nvSpPr>
        <p:spPr>
          <a:xfrm>
            <a:off x="5715000" y="3352800"/>
            <a:ext cx="3429000" cy="3429000"/>
          </a:xfrm>
          <a:prstGeom prst="rect">
            <a:avLst/>
          </a:prstGeom>
        </p:spPr>
        <p:txBody>
          <a:bodyPr/>
          <a:lstStyle/>
          <a:p>
            <a:pPr marL="160338" lvl="0" indent="-1603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kern="0" dirty="0" smtClean="0"/>
              <a:t>Non-deterministic component A</a:t>
            </a:r>
          </a:p>
          <a:p>
            <a:pPr marL="160338" lvl="0" indent="-1603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kern="0" dirty="0" smtClean="0"/>
              <a:t>Two possibilities upon failover</a:t>
            </a:r>
          </a:p>
          <a:p>
            <a:pPr marL="609600" lvl="1" indent="-342900" algn="l" defTabSz="850900" eaLnBrk="0" hangingPunct="0">
              <a:spcBef>
                <a:spcPct val="20000"/>
              </a:spcBef>
              <a:buClr>
                <a:srgbClr val="C00000"/>
              </a:buClr>
              <a:buFont typeface="+mj-lt"/>
              <a:buAutoNum type="arabicPeriod"/>
              <a:defRPr/>
            </a:pPr>
            <a:r>
              <a:rPr lang="en-US" sz="1800" kern="0" dirty="0" smtClean="0"/>
              <a:t>No invocation</a:t>
            </a:r>
          </a:p>
          <a:p>
            <a:pPr marL="609600" lvl="1" indent="-342900" algn="l" defTabSz="850900" eaLnBrk="0" hangingPunct="0">
              <a:spcBef>
                <a:spcPct val="20000"/>
              </a:spcBef>
              <a:buClr>
                <a:srgbClr val="C00000"/>
              </a:buClr>
              <a:buFont typeface="+mj-lt"/>
              <a:buAutoNum type="arabicPeriod"/>
              <a:defRPr/>
            </a:pPr>
            <a:r>
              <a:rPr lang="en-US" sz="1800" kern="0" dirty="0" smtClean="0"/>
              <a:t>Different invocation</a:t>
            </a:r>
          </a:p>
          <a:p>
            <a:pPr marL="160338" lvl="0" indent="-1603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kern="0" dirty="0" smtClean="0"/>
              <a:t>Caching of request/reply does not help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kern="0" dirty="0" smtClean="0"/>
              <a:t>Non-deterministic code must re-execu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10" grpId="0" animBg="1"/>
      <p:bldP spid="12" grpId="0" build="allAtOnce"/>
    </p:bldLst>
  </p:timing>
</p:sld>
</file>

<file path=ppt/theme/theme1.xml><?xml version="1.0" encoding="utf-8"?>
<a:theme xmlns:a="http://schemas.openxmlformats.org/drawingml/2006/main" name="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Arial Unicode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888888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8509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888888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8509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"/>
            <a:cs typeface="Arial" pitchFamily="34" charset="0"/>
          </a:defRPr>
        </a:defPPr>
      </a:lst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110</TotalTime>
  <Words>3877</Words>
  <Application>Microsoft Office PowerPoint</Application>
  <PresentationFormat>Letter Paper (8.5x11 in)</PresentationFormat>
  <Paragraphs>798</Paragraphs>
  <Slides>56</Slides>
  <Notes>39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8" baseType="lpstr">
      <vt:lpstr>1_Edge</vt:lpstr>
      <vt:lpstr>Visio</vt:lpstr>
      <vt:lpstr>End-to-end Reliability of  Non-deterministic Stateful Components</vt:lpstr>
      <vt:lpstr>Presentation Road-map</vt:lpstr>
      <vt:lpstr>Slide 3</vt:lpstr>
      <vt:lpstr>Context: Distributed Real-time Embedded (DRE) Systems</vt:lpstr>
      <vt:lpstr>Operational Strings &amp; End-to-end QoS</vt:lpstr>
      <vt:lpstr>Operational Strings and High-availability</vt:lpstr>
      <vt:lpstr>Non-determinism and the Side Effects of Replication</vt:lpstr>
      <vt:lpstr>Slide 8</vt:lpstr>
      <vt:lpstr>Slide 9</vt:lpstr>
      <vt:lpstr>Presentation Road-map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Presentation Road-map</vt:lpstr>
      <vt:lpstr>Slide 28</vt:lpstr>
      <vt:lpstr>Object Structure Traversal and Object-oriented Languages</vt:lpstr>
      <vt:lpstr>Challenges in Schema-first Applications</vt:lpstr>
      <vt:lpstr>Related Research</vt:lpstr>
      <vt:lpstr>Solution: LEESA</vt:lpstr>
      <vt:lpstr>LEESA by Examples</vt:lpstr>
      <vt:lpstr>Axis-oriented Traversals (1/2)</vt:lpstr>
      <vt:lpstr>Axis-oriented Traversals (2/2)</vt:lpstr>
      <vt:lpstr>Adopting Strategic Programming (SP)</vt:lpstr>
      <vt:lpstr>Strategic Programming (SP) Continued</vt:lpstr>
      <vt:lpstr>Schema-aware Structure-shy Traversal using LEESA</vt:lpstr>
      <vt:lpstr>Multi-paradigm Design of LEESA</vt:lpstr>
      <vt:lpstr>Layered Architecture of LEESA</vt:lpstr>
      <vt:lpstr>Reduction in Boilerplate Traversal Code</vt:lpstr>
      <vt:lpstr>Run-time performance of LEESA</vt:lpstr>
      <vt:lpstr>Compilation time (gcc 4.5)</vt:lpstr>
      <vt:lpstr>Compiler Speed Improvements (gcc)</vt:lpstr>
      <vt:lpstr>Slide 45</vt:lpstr>
      <vt:lpstr>Slide 46</vt:lpstr>
      <vt:lpstr>Slide 47</vt:lpstr>
      <vt:lpstr>Slide 48</vt:lpstr>
      <vt:lpstr>Slide 49</vt:lpstr>
      <vt:lpstr>Generic Data Access Layer / Meta-information</vt:lpstr>
      <vt:lpstr>Generic yet Schema-aware SP Primitives</vt:lpstr>
      <vt:lpstr>LEESA’s Strategic Programming  Primitives</vt:lpstr>
      <vt:lpstr>Wider Applicability of Group Failover (1/2)</vt:lpstr>
      <vt:lpstr>Wider Applicability of Group Failover (2/2)</vt:lpstr>
      <vt:lpstr>Implementing Schema Compatibility Checking and Schema-aware Generic Traversal</vt:lpstr>
      <vt:lpstr>Intermediate Results Processing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tambe</dc:creator>
  <cp:lastModifiedBy>sutambe</cp:lastModifiedBy>
  <cp:revision>5468</cp:revision>
  <dcterms:created xsi:type="dcterms:W3CDTF">1601-01-01T00:00:00Z</dcterms:created>
  <dcterms:modified xsi:type="dcterms:W3CDTF">2010-09-24T17:37:04Z</dcterms:modified>
</cp:coreProperties>
</file>